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10CB" w:rsidRPr="00812A08" w:rsidRDefault="004910CB" w:rsidP="004910CB">
      <w:pPr>
        <w:jc w:val="center"/>
        <w:rPr>
          <w:sz w:val="24"/>
          <w:szCs w:val="24"/>
        </w:rPr>
      </w:pPr>
      <w:r w:rsidRPr="00812A08">
        <w:rPr>
          <w:sz w:val="24"/>
          <w:szCs w:val="24"/>
        </w:rPr>
        <w:t>МИНОБРНАУКИ РОССИИ</w:t>
      </w:r>
    </w:p>
    <w:p w:rsidR="004910CB" w:rsidRPr="00812A08" w:rsidRDefault="004910CB" w:rsidP="004910CB">
      <w:pPr>
        <w:ind w:left="567"/>
        <w:jc w:val="center"/>
        <w:rPr>
          <w:sz w:val="24"/>
          <w:szCs w:val="24"/>
        </w:rPr>
      </w:pPr>
      <w:r w:rsidRPr="00812A08">
        <w:rPr>
          <w:noProof/>
          <w:sz w:val="24"/>
          <w:szCs w:val="24"/>
          <w:lang w:eastAsia="ru-RU"/>
        </w:rPr>
        <w:drawing>
          <wp:anchor distT="0" distB="0" distL="114300" distR="114300" simplePos="0" relativeHeight="251659264" behindDoc="1" locked="0" layoutInCell="1" allowOverlap="1" wp14:anchorId="523409D8" wp14:editId="316A7D02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12A08">
        <w:rPr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:rsidR="004910CB" w:rsidRPr="00812A08" w:rsidRDefault="004910CB" w:rsidP="004910CB">
      <w:pPr>
        <w:jc w:val="center"/>
        <w:rPr>
          <w:sz w:val="24"/>
          <w:szCs w:val="24"/>
        </w:rPr>
      </w:pPr>
      <w:r w:rsidRPr="00812A08">
        <w:rPr>
          <w:sz w:val="24"/>
          <w:szCs w:val="24"/>
        </w:rPr>
        <w:t>НИЖЕГОРОДСКИЙ ГОСУДАРСТВЕННЫЙ ТЕХНИЧЕСКИЙ</w:t>
      </w:r>
    </w:p>
    <w:p w:rsidR="004910CB" w:rsidRPr="00812A08" w:rsidRDefault="004910CB" w:rsidP="004910CB">
      <w:pPr>
        <w:jc w:val="center"/>
        <w:rPr>
          <w:sz w:val="24"/>
          <w:szCs w:val="24"/>
        </w:rPr>
      </w:pPr>
      <w:r w:rsidRPr="00812A08">
        <w:rPr>
          <w:sz w:val="24"/>
          <w:szCs w:val="24"/>
        </w:rPr>
        <w:t>УНИВЕРСИТЕТ им. Р.Е.АЛЕКСЕЕВА</w:t>
      </w:r>
    </w:p>
    <w:p w:rsidR="004910CB" w:rsidRPr="00812A08" w:rsidRDefault="004910CB" w:rsidP="004910CB">
      <w:pPr>
        <w:ind w:left="567"/>
        <w:rPr>
          <w:sz w:val="24"/>
          <w:szCs w:val="24"/>
        </w:rPr>
      </w:pPr>
    </w:p>
    <w:p w:rsidR="004910CB" w:rsidRPr="00812A08" w:rsidRDefault="004910CB" w:rsidP="004910CB">
      <w:pPr>
        <w:ind w:left="567"/>
        <w:jc w:val="center"/>
        <w:rPr>
          <w:sz w:val="24"/>
          <w:szCs w:val="24"/>
        </w:rPr>
      </w:pPr>
      <w:r w:rsidRPr="00812A08">
        <w:rPr>
          <w:sz w:val="24"/>
          <w:szCs w:val="24"/>
        </w:rPr>
        <w:t xml:space="preserve"> Институт радиоэлектроники и информационных технологий</w:t>
      </w:r>
    </w:p>
    <w:p w:rsidR="004910CB" w:rsidRPr="00812A08" w:rsidRDefault="004910CB" w:rsidP="004910CB">
      <w:pPr>
        <w:ind w:left="567"/>
        <w:jc w:val="center"/>
        <w:rPr>
          <w:sz w:val="24"/>
          <w:szCs w:val="24"/>
        </w:rPr>
      </w:pPr>
      <w:r w:rsidRPr="00812A08">
        <w:rPr>
          <w:sz w:val="24"/>
          <w:szCs w:val="24"/>
        </w:rPr>
        <w:t xml:space="preserve">Кафедра </w:t>
      </w:r>
      <w:r>
        <w:rPr>
          <w:sz w:val="24"/>
          <w:szCs w:val="24"/>
        </w:rPr>
        <w:t>В</w:t>
      </w:r>
      <w:r w:rsidRPr="00B00E69">
        <w:rPr>
          <w:sz w:val="24"/>
          <w:szCs w:val="24"/>
        </w:rPr>
        <w:t>ычислительные системы и технологии</w:t>
      </w:r>
    </w:p>
    <w:p w:rsidR="005478A6" w:rsidRPr="00F469FB" w:rsidRDefault="005478A6" w:rsidP="005478A6">
      <w:pPr>
        <w:spacing w:line="240" w:lineRule="auto"/>
        <w:jc w:val="center"/>
        <w:rPr>
          <w:sz w:val="24"/>
          <w:u w:val="single"/>
        </w:rPr>
      </w:pPr>
      <w:r w:rsidRPr="00F469FB">
        <w:rPr>
          <w:u w:val="single"/>
        </w:rPr>
        <w:t xml:space="preserve">Ремонт </w:t>
      </w:r>
      <w:proofErr w:type="spellStart"/>
      <w:r w:rsidRPr="00F469FB">
        <w:rPr>
          <w:u w:val="single"/>
        </w:rPr>
        <w:t>картеджей</w:t>
      </w:r>
      <w:proofErr w:type="spellEnd"/>
      <w:r w:rsidRPr="00F469FB">
        <w:rPr>
          <w:u w:val="single"/>
        </w:rPr>
        <w:t xml:space="preserve"> G-Принтеров</w:t>
      </w:r>
    </w:p>
    <w:p w:rsidR="004910CB" w:rsidRPr="00812A08" w:rsidRDefault="005478A6" w:rsidP="005478A6">
      <w:pPr>
        <w:spacing w:after="0" w:line="240" w:lineRule="auto"/>
        <w:jc w:val="center"/>
        <w:rPr>
          <w:color w:val="7F7F7F"/>
          <w:sz w:val="24"/>
          <w:szCs w:val="24"/>
        </w:rPr>
      </w:pPr>
      <w:r w:rsidRPr="00812A08">
        <w:rPr>
          <w:color w:val="7F7F7F"/>
          <w:sz w:val="24"/>
          <w:szCs w:val="24"/>
        </w:rPr>
        <w:t xml:space="preserve"> </w:t>
      </w:r>
      <w:r w:rsidR="004910CB" w:rsidRPr="00812A08">
        <w:rPr>
          <w:color w:val="7F7F7F"/>
          <w:sz w:val="24"/>
          <w:szCs w:val="24"/>
        </w:rPr>
        <w:t>(наименование темы проекта или работы)</w:t>
      </w:r>
    </w:p>
    <w:p w:rsidR="004910CB" w:rsidRPr="00812A08" w:rsidRDefault="004910CB" w:rsidP="004910CB">
      <w:pPr>
        <w:spacing w:after="0"/>
        <w:jc w:val="center"/>
        <w:rPr>
          <w:color w:val="7F7F7F"/>
          <w:sz w:val="24"/>
          <w:szCs w:val="24"/>
        </w:rPr>
      </w:pPr>
    </w:p>
    <w:p w:rsidR="004910CB" w:rsidRPr="00DB127B" w:rsidRDefault="004910CB" w:rsidP="004910CB">
      <w:pPr>
        <w:jc w:val="center"/>
        <w:rPr>
          <w:sz w:val="24"/>
          <w:szCs w:val="24"/>
        </w:rPr>
      </w:pPr>
      <w:r>
        <w:rPr>
          <w:sz w:val="24"/>
          <w:szCs w:val="24"/>
        </w:rPr>
        <w:t>ПОЯСНИТЕЛЬНАЯ ЗАПИСКА</w:t>
      </w:r>
    </w:p>
    <w:p w:rsidR="004910CB" w:rsidRPr="00812A08" w:rsidRDefault="004910CB" w:rsidP="004910CB">
      <w:pPr>
        <w:spacing w:after="0" w:line="240" w:lineRule="auto"/>
        <w:jc w:val="center"/>
        <w:rPr>
          <w:color w:val="7F7F7F"/>
          <w:sz w:val="24"/>
          <w:szCs w:val="24"/>
        </w:rPr>
      </w:pPr>
      <w:r w:rsidRPr="00812A08">
        <w:rPr>
          <w:color w:val="7F7F7F"/>
          <w:sz w:val="24"/>
          <w:szCs w:val="24"/>
        </w:rPr>
        <w:t xml:space="preserve"> (ОТЧЁТ по </w:t>
      </w:r>
      <w:r>
        <w:rPr>
          <w:color w:val="7F7F7F"/>
          <w:sz w:val="24"/>
          <w:szCs w:val="24"/>
        </w:rPr>
        <w:t>курсовой</w:t>
      </w:r>
      <w:r w:rsidRPr="00812A08">
        <w:rPr>
          <w:color w:val="7F7F7F"/>
          <w:sz w:val="24"/>
          <w:szCs w:val="24"/>
        </w:rPr>
        <w:t xml:space="preserve"> работе)</w:t>
      </w:r>
    </w:p>
    <w:p w:rsidR="004910CB" w:rsidRPr="00812A08" w:rsidRDefault="004910CB" w:rsidP="004910CB">
      <w:pPr>
        <w:jc w:val="center"/>
        <w:rPr>
          <w:sz w:val="24"/>
          <w:szCs w:val="24"/>
        </w:rPr>
      </w:pPr>
      <w:r w:rsidRPr="00812A08">
        <w:rPr>
          <w:sz w:val="24"/>
          <w:szCs w:val="24"/>
        </w:rPr>
        <w:t>по дисциплине</w:t>
      </w:r>
    </w:p>
    <w:p w:rsidR="004910CB" w:rsidRPr="00812A08" w:rsidRDefault="004910CB" w:rsidP="004910CB">
      <w:pPr>
        <w:spacing w:after="0" w:line="240" w:lineRule="auto"/>
        <w:jc w:val="center"/>
        <w:rPr>
          <w:sz w:val="24"/>
          <w:szCs w:val="24"/>
        </w:rPr>
      </w:pPr>
      <w:r w:rsidRPr="00812A08">
        <w:rPr>
          <w:sz w:val="24"/>
          <w:szCs w:val="24"/>
        </w:rPr>
        <w:t>______________</w:t>
      </w:r>
      <w:r>
        <w:rPr>
          <w:sz w:val="24"/>
          <w:szCs w:val="24"/>
          <w:u w:val="single"/>
        </w:rPr>
        <w:t>Сервис-ориентированные системы</w:t>
      </w:r>
      <w:r w:rsidRPr="00812A08">
        <w:rPr>
          <w:sz w:val="24"/>
          <w:szCs w:val="24"/>
        </w:rPr>
        <w:t>_____________</w:t>
      </w:r>
    </w:p>
    <w:p w:rsidR="004910CB" w:rsidRPr="00812A08" w:rsidRDefault="004910CB" w:rsidP="004910CB">
      <w:pPr>
        <w:spacing w:after="0" w:line="240" w:lineRule="auto"/>
        <w:jc w:val="center"/>
        <w:rPr>
          <w:color w:val="7F7F7F"/>
          <w:sz w:val="24"/>
          <w:szCs w:val="24"/>
        </w:rPr>
      </w:pPr>
      <w:r w:rsidRPr="00812A08">
        <w:rPr>
          <w:color w:val="7F7F7F"/>
          <w:sz w:val="24"/>
          <w:szCs w:val="24"/>
        </w:rPr>
        <w:t>(наименование дисциплины)</w:t>
      </w:r>
    </w:p>
    <w:p w:rsidR="004910CB" w:rsidRPr="00812A08" w:rsidRDefault="004910CB" w:rsidP="004910CB">
      <w:pPr>
        <w:spacing w:after="0"/>
        <w:rPr>
          <w:sz w:val="24"/>
          <w:szCs w:val="24"/>
        </w:rPr>
      </w:pPr>
    </w:p>
    <w:p w:rsidR="004910CB" w:rsidRPr="00812A08" w:rsidRDefault="004910CB" w:rsidP="004910CB">
      <w:pPr>
        <w:spacing w:after="0"/>
        <w:rPr>
          <w:sz w:val="24"/>
          <w:szCs w:val="24"/>
        </w:rPr>
      </w:pPr>
    </w:p>
    <w:p w:rsidR="004910CB" w:rsidRPr="00812A08" w:rsidRDefault="004910CB" w:rsidP="004910CB">
      <w:pPr>
        <w:ind w:firstLine="4678"/>
        <w:rPr>
          <w:sz w:val="24"/>
          <w:szCs w:val="24"/>
        </w:rPr>
      </w:pPr>
      <w:r w:rsidRPr="00812A08">
        <w:rPr>
          <w:sz w:val="24"/>
          <w:szCs w:val="24"/>
        </w:rPr>
        <w:t>РУКОВОДИТЕЛЬ:</w:t>
      </w:r>
    </w:p>
    <w:p w:rsidR="004910CB" w:rsidRPr="00812A08" w:rsidRDefault="004910CB" w:rsidP="004910CB">
      <w:pPr>
        <w:spacing w:after="0" w:line="240" w:lineRule="auto"/>
        <w:ind w:left="4678"/>
        <w:rPr>
          <w:sz w:val="24"/>
          <w:szCs w:val="24"/>
        </w:rPr>
      </w:pPr>
      <w:r w:rsidRPr="00812A08">
        <w:rPr>
          <w:sz w:val="24"/>
          <w:szCs w:val="24"/>
        </w:rPr>
        <w:t xml:space="preserve">________________            ____________________         </w:t>
      </w:r>
      <w:proofErr w:type="spellStart"/>
      <w:r>
        <w:rPr>
          <w:sz w:val="24"/>
          <w:szCs w:val="24"/>
        </w:rPr>
        <w:t>Скорынин</w:t>
      </w:r>
      <w:proofErr w:type="spellEnd"/>
      <w:r>
        <w:rPr>
          <w:sz w:val="24"/>
          <w:szCs w:val="24"/>
        </w:rPr>
        <w:t xml:space="preserve"> С.С.</w:t>
      </w:r>
    </w:p>
    <w:p w:rsidR="004910CB" w:rsidRPr="00812A08" w:rsidRDefault="004910CB" w:rsidP="004910CB">
      <w:pPr>
        <w:spacing w:after="0" w:line="240" w:lineRule="auto"/>
        <w:ind w:left="4678"/>
        <w:rPr>
          <w:sz w:val="24"/>
          <w:szCs w:val="24"/>
        </w:rPr>
      </w:pPr>
      <w:r w:rsidRPr="00812A08">
        <w:rPr>
          <w:color w:val="7F7F7F"/>
          <w:sz w:val="24"/>
          <w:szCs w:val="24"/>
        </w:rPr>
        <w:t xml:space="preserve">    </w:t>
      </w:r>
      <w:r w:rsidRPr="00812A08">
        <w:rPr>
          <w:color w:val="7F7F7F"/>
          <w:sz w:val="24"/>
          <w:szCs w:val="24"/>
        </w:rPr>
        <w:tab/>
        <w:t>(подпись)</w:t>
      </w:r>
      <w:r w:rsidRPr="00812A08">
        <w:rPr>
          <w:sz w:val="24"/>
          <w:szCs w:val="24"/>
        </w:rPr>
        <w:t xml:space="preserve"> </w:t>
      </w:r>
      <w:r w:rsidRPr="00812A08">
        <w:rPr>
          <w:sz w:val="24"/>
          <w:szCs w:val="24"/>
        </w:rPr>
        <w:tab/>
      </w:r>
      <w:r w:rsidRPr="00812A08">
        <w:rPr>
          <w:sz w:val="24"/>
          <w:szCs w:val="24"/>
        </w:rPr>
        <w:tab/>
        <w:t xml:space="preserve"> </w:t>
      </w:r>
      <w:r w:rsidRPr="00812A08">
        <w:rPr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 xml:space="preserve">(фамилия, </w:t>
      </w:r>
      <w:proofErr w:type="spellStart"/>
      <w:proofErr w:type="gramStart"/>
      <w:r w:rsidRPr="00812A08">
        <w:rPr>
          <w:color w:val="7F7F7F"/>
          <w:sz w:val="24"/>
          <w:szCs w:val="24"/>
        </w:rPr>
        <w:t>и.,о</w:t>
      </w:r>
      <w:proofErr w:type="spellEnd"/>
      <w:r w:rsidRPr="00812A08">
        <w:rPr>
          <w:color w:val="7F7F7F"/>
          <w:sz w:val="24"/>
          <w:szCs w:val="24"/>
        </w:rPr>
        <w:t>.</w:t>
      </w:r>
      <w:proofErr w:type="gramEnd"/>
      <w:r w:rsidRPr="00812A08">
        <w:rPr>
          <w:color w:val="7F7F7F"/>
          <w:sz w:val="24"/>
          <w:szCs w:val="24"/>
        </w:rPr>
        <w:t>)</w:t>
      </w:r>
    </w:p>
    <w:p w:rsidR="004910CB" w:rsidRPr="00812A08" w:rsidRDefault="004910CB" w:rsidP="004910CB">
      <w:pPr>
        <w:ind w:left="4678"/>
        <w:rPr>
          <w:sz w:val="24"/>
          <w:szCs w:val="24"/>
        </w:rPr>
      </w:pPr>
    </w:p>
    <w:p w:rsidR="004910CB" w:rsidRPr="00812A08" w:rsidRDefault="004910CB" w:rsidP="004910CB">
      <w:pPr>
        <w:ind w:firstLine="4678"/>
        <w:rPr>
          <w:sz w:val="24"/>
          <w:szCs w:val="24"/>
        </w:rPr>
      </w:pPr>
      <w:r w:rsidRPr="00812A08">
        <w:rPr>
          <w:sz w:val="24"/>
          <w:szCs w:val="24"/>
        </w:rPr>
        <w:t>СТУДЕНТ:</w:t>
      </w:r>
    </w:p>
    <w:p w:rsidR="004910CB" w:rsidRPr="00812A08" w:rsidRDefault="004910CB" w:rsidP="004910CB">
      <w:pPr>
        <w:spacing w:after="0" w:line="240" w:lineRule="auto"/>
        <w:ind w:left="4678"/>
        <w:rPr>
          <w:sz w:val="24"/>
          <w:szCs w:val="24"/>
        </w:rPr>
      </w:pPr>
      <w:r w:rsidRPr="00812A08">
        <w:rPr>
          <w:sz w:val="24"/>
          <w:szCs w:val="24"/>
        </w:rPr>
        <w:t xml:space="preserve">________________            ____________________            </w:t>
      </w:r>
      <w:proofErr w:type="spellStart"/>
      <w:r w:rsidRPr="00812A08">
        <w:rPr>
          <w:sz w:val="24"/>
          <w:szCs w:val="24"/>
        </w:rPr>
        <w:t>Марчус</w:t>
      </w:r>
      <w:proofErr w:type="spellEnd"/>
      <w:r w:rsidRPr="00812A08">
        <w:rPr>
          <w:sz w:val="24"/>
          <w:szCs w:val="24"/>
        </w:rPr>
        <w:t xml:space="preserve"> К.Р.</w:t>
      </w:r>
    </w:p>
    <w:p w:rsidR="004910CB" w:rsidRPr="00812A08" w:rsidRDefault="004910CB" w:rsidP="004910CB">
      <w:pPr>
        <w:spacing w:after="0" w:line="240" w:lineRule="auto"/>
        <w:ind w:left="4678" w:firstLine="278"/>
        <w:rPr>
          <w:color w:val="7F7F7F"/>
          <w:sz w:val="24"/>
          <w:szCs w:val="24"/>
        </w:rPr>
      </w:pPr>
      <w:r w:rsidRPr="00812A08">
        <w:rPr>
          <w:color w:val="7F7F7F"/>
          <w:sz w:val="24"/>
          <w:szCs w:val="24"/>
        </w:rPr>
        <w:t>(подпись)</w:t>
      </w:r>
      <w:r w:rsidRPr="00812A08">
        <w:rPr>
          <w:color w:val="7F7F7F"/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ab/>
        <w:t xml:space="preserve">(фамилия, </w:t>
      </w:r>
      <w:proofErr w:type="spellStart"/>
      <w:proofErr w:type="gramStart"/>
      <w:r w:rsidRPr="00812A08">
        <w:rPr>
          <w:color w:val="7F7F7F"/>
          <w:sz w:val="24"/>
          <w:szCs w:val="24"/>
        </w:rPr>
        <w:t>и.,о</w:t>
      </w:r>
      <w:proofErr w:type="spellEnd"/>
      <w:r w:rsidRPr="00812A08">
        <w:rPr>
          <w:color w:val="7F7F7F"/>
          <w:sz w:val="24"/>
          <w:szCs w:val="24"/>
        </w:rPr>
        <w:t>.</w:t>
      </w:r>
      <w:proofErr w:type="gramEnd"/>
      <w:r w:rsidRPr="00812A08">
        <w:rPr>
          <w:color w:val="7F7F7F"/>
          <w:sz w:val="24"/>
          <w:szCs w:val="24"/>
        </w:rPr>
        <w:t xml:space="preserve">)  </w:t>
      </w:r>
    </w:p>
    <w:p w:rsidR="004910CB" w:rsidRPr="00812A08" w:rsidRDefault="004910CB" w:rsidP="004910CB">
      <w:pPr>
        <w:spacing w:after="0" w:line="240" w:lineRule="auto"/>
        <w:ind w:left="4678" w:firstLine="278"/>
        <w:rPr>
          <w:color w:val="7F7F7F"/>
          <w:sz w:val="24"/>
          <w:szCs w:val="24"/>
        </w:rPr>
      </w:pPr>
    </w:p>
    <w:p w:rsidR="004910CB" w:rsidRPr="00812A08" w:rsidRDefault="004910CB" w:rsidP="004910CB">
      <w:pPr>
        <w:spacing w:after="0" w:line="240" w:lineRule="auto"/>
        <w:ind w:left="4678"/>
        <w:rPr>
          <w:sz w:val="24"/>
          <w:szCs w:val="24"/>
        </w:rPr>
      </w:pPr>
      <w:r w:rsidRPr="00812A08">
        <w:rPr>
          <w:color w:val="7F7F7F"/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ab/>
      </w:r>
      <w:r w:rsidRPr="00812A08">
        <w:rPr>
          <w:sz w:val="24"/>
          <w:szCs w:val="24"/>
        </w:rPr>
        <w:t xml:space="preserve"> ______________________</w:t>
      </w:r>
    </w:p>
    <w:p w:rsidR="004910CB" w:rsidRPr="00812A08" w:rsidRDefault="004910CB" w:rsidP="004910CB">
      <w:pPr>
        <w:spacing w:after="0" w:line="240" w:lineRule="auto"/>
        <w:ind w:left="4678"/>
        <w:rPr>
          <w:color w:val="7F7F7F"/>
          <w:sz w:val="24"/>
          <w:szCs w:val="24"/>
        </w:rPr>
      </w:pPr>
      <w:r w:rsidRPr="00812A08">
        <w:rPr>
          <w:color w:val="7F7F7F"/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ab/>
      </w:r>
      <w:r w:rsidRPr="00812A08">
        <w:rPr>
          <w:color w:val="7F7F7F"/>
          <w:sz w:val="24"/>
          <w:szCs w:val="24"/>
        </w:rPr>
        <w:tab/>
        <w:t>(шифр группы)</w:t>
      </w:r>
    </w:p>
    <w:p w:rsidR="004910CB" w:rsidRPr="00812A08" w:rsidRDefault="004910CB" w:rsidP="004910CB">
      <w:pPr>
        <w:ind w:left="4678"/>
        <w:rPr>
          <w:sz w:val="24"/>
          <w:szCs w:val="24"/>
        </w:rPr>
      </w:pPr>
    </w:p>
    <w:p w:rsidR="004910CB" w:rsidRPr="00812A08" w:rsidRDefault="004910CB" w:rsidP="004910CB">
      <w:pPr>
        <w:ind w:left="4678"/>
        <w:rPr>
          <w:sz w:val="24"/>
          <w:szCs w:val="24"/>
        </w:rPr>
      </w:pPr>
      <w:r w:rsidRPr="00812A08">
        <w:rPr>
          <w:sz w:val="24"/>
          <w:szCs w:val="24"/>
        </w:rPr>
        <w:t xml:space="preserve">Работа защищена «___» ____________ </w:t>
      </w:r>
    </w:p>
    <w:p w:rsidR="004910CB" w:rsidRPr="00812A08" w:rsidRDefault="004910CB" w:rsidP="004910CB">
      <w:pPr>
        <w:ind w:left="4678"/>
        <w:rPr>
          <w:sz w:val="24"/>
          <w:szCs w:val="24"/>
        </w:rPr>
      </w:pPr>
      <w:r w:rsidRPr="00812A08">
        <w:rPr>
          <w:sz w:val="24"/>
          <w:szCs w:val="24"/>
        </w:rPr>
        <w:t>С оценкой ________________________</w:t>
      </w:r>
    </w:p>
    <w:p w:rsidR="004910CB" w:rsidRPr="00812A08" w:rsidRDefault="004910CB" w:rsidP="004910CB">
      <w:pPr>
        <w:spacing w:after="0"/>
        <w:rPr>
          <w:sz w:val="24"/>
          <w:szCs w:val="24"/>
        </w:rPr>
      </w:pPr>
    </w:p>
    <w:p w:rsidR="004910CB" w:rsidRDefault="004910CB" w:rsidP="004910CB">
      <w:pPr>
        <w:spacing w:after="0"/>
        <w:jc w:val="center"/>
        <w:rPr>
          <w:sz w:val="24"/>
          <w:szCs w:val="24"/>
        </w:rPr>
      </w:pPr>
    </w:p>
    <w:p w:rsidR="004910CB" w:rsidRDefault="004910CB" w:rsidP="004910CB">
      <w:pPr>
        <w:spacing w:after="0"/>
        <w:jc w:val="center"/>
        <w:rPr>
          <w:sz w:val="24"/>
          <w:szCs w:val="24"/>
        </w:rPr>
      </w:pPr>
    </w:p>
    <w:p w:rsidR="008B6A10" w:rsidRDefault="008B6A10" w:rsidP="004910CB">
      <w:pPr>
        <w:spacing w:after="0"/>
        <w:jc w:val="center"/>
        <w:rPr>
          <w:sz w:val="24"/>
          <w:szCs w:val="24"/>
        </w:rPr>
      </w:pPr>
    </w:p>
    <w:p w:rsidR="004910CB" w:rsidRPr="00D62982" w:rsidRDefault="004910CB" w:rsidP="004910CB">
      <w:pPr>
        <w:spacing w:after="0"/>
        <w:jc w:val="center"/>
        <w:rPr>
          <w:sz w:val="24"/>
          <w:szCs w:val="24"/>
        </w:rPr>
      </w:pPr>
      <w:r w:rsidRPr="00812A08">
        <w:rPr>
          <w:sz w:val="24"/>
          <w:szCs w:val="24"/>
        </w:rPr>
        <w:t>Нижний</w:t>
      </w:r>
      <w:r w:rsidRPr="00D62982">
        <w:rPr>
          <w:sz w:val="24"/>
          <w:szCs w:val="24"/>
        </w:rPr>
        <w:t xml:space="preserve"> </w:t>
      </w:r>
      <w:r w:rsidRPr="00812A08">
        <w:rPr>
          <w:sz w:val="24"/>
          <w:szCs w:val="24"/>
        </w:rPr>
        <w:t>Новгород</w:t>
      </w:r>
      <w:r w:rsidRPr="00D62982">
        <w:rPr>
          <w:sz w:val="24"/>
          <w:szCs w:val="24"/>
        </w:rPr>
        <w:t xml:space="preserve"> 202</w:t>
      </w:r>
      <w:r>
        <w:rPr>
          <w:sz w:val="24"/>
          <w:szCs w:val="24"/>
        </w:rPr>
        <w:t>2</w:t>
      </w:r>
    </w:p>
    <w:p w:rsidR="007043DE" w:rsidRDefault="00F738A1" w:rsidP="00801C76">
      <w:pPr>
        <w:pStyle w:val="1"/>
      </w:pPr>
      <w:r>
        <w:lastRenderedPageBreak/>
        <w:t xml:space="preserve">2. </w:t>
      </w:r>
      <w:r w:rsidR="00801C76">
        <w:t>СОДЕРЖАНИ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3"/>
      </w:tblGrid>
      <w:tr w:rsidR="00801C76" w:rsidTr="00801C76">
        <w:tc>
          <w:tcPr>
            <w:tcW w:w="8642" w:type="dxa"/>
          </w:tcPr>
          <w:p w:rsidR="00801C76" w:rsidRDefault="00801C76" w:rsidP="00801C76"/>
        </w:tc>
        <w:tc>
          <w:tcPr>
            <w:tcW w:w="703" w:type="dxa"/>
          </w:tcPr>
          <w:p w:rsidR="00801C76" w:rsidRDefault="00801C76" w:rsidP="00801C76"/>
        </w:tc>
      </w:tr>
      <w:tr w:rsidR="00801C76" w:rsidTr="00801C76">
        <w:tc>
          <w:tcPr>
            <w:tcW w:w="8642" w:type="dxa"/>
          </w:tcPr>
          <w:p w:rsidR="00801C76" w:rsidRDefault="00801C76" w:rsidP="00801C76"/>
        </w:tc>
        <w:tc>
          <w:tcPr>
            <w:tcW w:w="703" w:type="dxa"/>
          </w:tcPr>
          <w:p w:rsidR="00801C76" w:rsidRDefault="00801C76" w:rsidP="00801C76"/>
        </w:tc>
      </w:tr>
      <w:tr w:rsidR="00801C76" w:rsidTr="00801C76">
        <w:tc>
          <w:tcPr>
            <w:tcW w:w="8642" w:type="dxa"/>
          </w:tcPr>
          <w:p w:rsidR="00801C76" w:rsidRDefault="00801C76" w:rsidP="00801C76"/>
        </w:tc>
        <w:tc>
          <w:tcPr>
            <w:tcW w:w="703" w:type="dxa"/>
          </w:tcPr>
          <w:p w:rsidR="00801C76" w:rsidRDefault="00801C76" w:rsidP="00801C76"/>
        </w:tc>
      </w:tr>
      <w:tr w:rsidR="00801C76" w:rsidTr="00801C76">
        <w:tc>
          <w:tcPr>
            <w:tcW w:w="8642" w:type="dxa"/>
          </w:tcPr>
          <w:p w:rsidR="00801C76" w:rsidRDefault="00801C76" w:rsidP="00801C76"/>
        </w:tc>
        <w:tc>
          <w:tcPr>
            <w:tcW w:w="703" w:type="dxa"/>
          </w:tcPr>
          <w:p w:rsidR="00801C76" w:rsidRDefault="00801C76" w:rsidP="00801C76"/>
        </w:tc>
      </w:tr>
      <w:tr w:rsidR="00801C76" w:rsidTr="00801C76">
        <w:tc>
          <w:tcPr>
            <w:tcW w:w="8642" w:type="dxa"/>
          </w:tcPr>
          <w:p w:rsidR="00801C76" w:rsidRDefault="00801C76" w:rsidP="00801C76"/>
        </w:tc>
        <w:tc>
          <w:tcPr>
            <w:tcW w:w="703" w:type="dxa"/>
          </w:tcPr>
          <w:p w:rsidR="00801C76" w:rsidRDefault="00801C76" w:rsidP="00801C76"/>
        </w:tc>
      </w:tr>
      <w:tr w:rsidR="00801C76" w:rsidTr="00801C76">
        <w:tc>
          <w:tcPr>
            <w:tcW w:w="8642" w:type="dxa"/>
          </w:tcPr>
          <w:p w:rsidR="00801C76" w:rsidRDefault="00801C76" w:rsidP="00801C76"/>
        </w:tc>
        <w:tc>
          <w:tcPr>
            <w:tcW w:w="703" w:type="dxa"/>
          </w:tcPr>
          <w:p w:rsidR="00801C76" w:rsidRDefault="00801C76" w:rsidP="00801C76"/>
        </w:tc>
      </w:tr>
      <w:tr w:rsidR="00801C76" w:rsidTr="00801C76">
        <w:tc>
          <w:tcPr>
            <w:tcW w:w="8642" w:type="dxa"/>
          </w:tcPr>
          <w:p w:rsidR="00801C76" w:rsidRDefault="00801C76" w:rsidP="00801C76"/>
        </w:tc>
        <w:tc>
          <w:tcPr>
            <w:tcW w:w="703" w:type="dxa"/>
          </w:tcPr>
          <w:p w:rsidR="00801C76" w:rsidRDefault="00801C76" w:rsidP="00801C76"/>
        </w:tc>
      </w:tr>
      <w:tr w:rsidR="00801C76" w:rsidTr="00801C76">
        <w:tc>
          <w:tcPr>
            <w:tcW w:w="8642" w:type="dxa"/>
          </w:tcPr>
          <w:p w:rsidR="00801C76" w:rsidRDefault="00801C76" w:rsidP="00801C76"/>
        </w:tc>
        <w:tc>
          <w:tcPr>
            <w:tcW w:w="703" w:type="dxa"/>
          </w:tcPr>
          <w:p w:rsidR="00801C76" w:rsidRDefault="00801C76" w:rsidP="00801C76"/>
        </w:tc>
      </w:tr>
      <w:tr w:rsidR="00801C76" w:rsidTr="00801C76">
        <w:tc>
          <w:tcPr>
            <w:tcW w:w="8642" w:type="dxa"/>
          </w:tcPr>
          <w:p w:rsidR="00801C76" w:rsidRDefault="00801C76" w:rsidP="00801C76"/>
        </w:tc>
        <w:tc>
          <w:tcPr>
            <w:tcW w:w="703" w:type="dxa"/>
          </w:tcPr>
          <w:p w:rsidR="00801C76" w:rsidRDefault="00801C76" w:rsidP="00801C76"/>
        </w:tc>
      </w:tr>
    </w:tbl>
    <w:p w:rsidR="00801C76" w:rsidRDefault="00801C76" w:rsidP="00801C76"/>
    <w:p w:rsidR="00801C76" w:rsidRDefault="00801C76">
      <w:pPr>
        <w:spacing w:line="259" w:lineRule="auto"/>
        <w:jc w:val="left"/>
      </w:pPr>
      <w:r>
        <w:br w:type="page"/>
      </w:r>
    </w:p>
    <w:p w:rsidR="00801C76" w:rsidRDefault="00F738A1" w:rsidP="00801C76">
      <w:pPr>
        <w:pStyle w:val="1"/>
      </w:pPr>
      <w:r>
        <w:lastRenderedPageBreak/>
        <w:t xml:space="preserve">3. </w:t>
      </w:r>
      <w:r w:rsidR="00801C76">
        <w:t>СПИСОК СОКРАЩЕНИЙ</w:t>
      </w:r>
    </w:p>
    <w:p w:rsidR="0072599E" w:rsidRDefault="000670B8">
      <w:pPr>
        <w:spacing w:line="259" w:lineRule="auto"/>
        <w:jc w:val="left"/>
      </w:pPr>
      <w:proofErr w:type="gramStart"/>
      <w:r>
        <w:t>SOA  -</w:t>
      </w:r>
      <w:proofErr w:type="gramEnd"/>
      <w:r>
        <w:t xml:space="preserve"> сервис-ориентированная система</w:t>
      </w:r>
    </w:p>
    <w:p w:rsidR="00801C76" w:rsidRDefault="0072599E">
      <w:pPr>
        <w:spacing w:line="259" w:lineRule="auto"/>
        <w:jc w:val="left"/>
      </w:pPr>
      <w:r>
        <w:t>БД – база данных</w:t>
      </w:r>
      <w:r w:rsidR="00801C76">
        <w:br w:type="page"/>
      </w:r>
    </w:p>
    <w:p w:rsidR="00801C76" w:rsidRDefault="00F738A1" w:rsidP="00AC4B39">
      <w:pPr>
        <w:pStyle w:val="1"/>
      </w:pPr>
      <w:r>
        <w:lastRenderedPageBreak/>
        <w:t xml:space="preserve">4. </w:t>
      </w:r>
      <w:r w:rsidR="00AC4B39">
        <w:t>ВВЕДЕНИЕ</w:t>
      </w:r>
    </w:p>
    <w:p w:rsidR="006A6432" w:rsidRDefault="006A6432" w:rsidP="006A6432">
      <w:pPr>
        <w:pStyle w:val="2"/>
      </w:pPr>
      <w:r>
        <w:t>4.1) Актуальность сервис-ориентированной архитектуры</w:t>
      </w:r>
    </w:p>
    <w:p w:rsidR="000C4C47" w:rsidRDefault="000670B8" w:rsidP="00A17F9B">
      <w:pPr>
        <w:ind w:firstLine="708"/>
      </w:pPr>
      <w:r>
        <w:t xml:space="preserve"> SOА</w:t>
      </w:r>
      <w:r w:rsidR="004834F6">
        <w:t xml:space="preserve"> – это метод разработки программного обеспечения, который использует программные компоненты, называемые сервисами, для создания </w:t>
      </w:r>
      <w:r w:rsidR="00466F31">
        <w:t>распределённых программных систем</w:t>
      </w:r>
      <w:r w:rsidR="004834F6">
        <w:t xml:space="preserve">. </w:t>
      </w:r>
      <w:r>
        <w:t>SOА </w:t>
      </w:r>
      <w:r w:rsidR="000C4C47">
        <w:t xml:space="preserve">придумана в конце 1980-х. Она берёт своё начало в идеях, изложенных в CORBA, DCOM, DCE и других документах. О ней написано много, и даже есть несколько методов реализации </w:t>
      </w:r>
      <w:r w:rsidR="000C4C47">
        <w:rPr>
          <w:lang w:val="en-US"/>
        </w:rPr>
        <w:t>SOA</w:t>
      </w:r>
      <w:r w:rsidR="000C4C47" w:rsidRPr="000C4C47">
        <w:t xml:space="preserve">. </w:t>
      </w:r>
      <w:r w:rsidR="000C4C47">
        <w:t>Однако она сводится к нескольким идеям:</w:t>
      </w:r>
    </w:p>
    <w:p w:rsidR="000C4C47" w:rsidRPr="000C4C47" w:rsidRDefault="000C4C47" w:rsidP="000C4C47">
      <w:pPr>
        <w:pStyle w:val="a8"/>
        <w:numPr>
          <w:ilvl w:val="0"/>
          <w:numId w:val="1"/>
        </w:numPr>
        <w:jc w:val="left"/>
      </w:pPr>
      <w:r>
        <w:rPr>
          <w:szCs w:val="28"/>
        </w:rPr>
        <w:t>Сочетаемость приложений, ориентированных на пользователей</w:t>
      </w:r>
    </w:p>
    <w:p w:rsidR="000C4C47" w:rsidRPr="000C4C47" w:rsidRDefault="000C4C47" w:rsidP="000C4C47">
      <w:pPr>
        <w:pStyle w:val="a8"/>
        <w:numPr>
          <w:ilvl w:val="0"/>
          <w:numId w:val="1"/>
        </w:numPr>
        <w:jc w:val="left"/>
      </w:pPr>
      <w:r>
        <w:rPr>
          <w:szCs w:val="28"/>
        </w:rPr>
        <w:t>Многократное использование бизнес-сервисов</w:t>
      </w:r>
    </w:p>
    <w:p w:rsidR="000C4C47" w:rsidRPr="000C4C47" w:rsidRDefault="000C4C47" w:rsidP="000C4C47">
      <w:pPr>
        <w:pStyle w:val="a8"/>
        <w:numPr>
          <w:ilvl w:val="0"/>
          <w:numId w:val="1"/>
        </w:numPr>
        <w:jc w:val="left"/>
      </w:pPr>
      <w:r>
        <w:rPr>
          <w:szCs w:val="28"/>
        </w:rPr>
        <w:t>Независимость от набора технологий</w:t>
      </w:r>
    </w:p>
    <w:p w:rsidR="000C4C47" w:rsidRPr="000C4C47" w:rsidRDefault="000C4C47" w:rsidP="000C4C47">
      <w:pPr>
        <w:pStyle w:val="a8"/>
        <w:numPr>
          <w:ilvl w:val="0"/>
          <w:numId w:val="1"/>
        </w:numPr>
        <w:jc w:val="left"/>
      </w:pPr>
      <w:r>
        <w:rPr>
          <w:szCs w:val="28"/>
        </w:rPr>
        <w:t>Автономность</w:t>
      </w:r>
    </w:p>
    <w:p w:rsidR="00F6695F" w:rsidRDefault="00D908F0" w:rsidP="00A17F9B">
      <w:pPr>
        <w:ind w:left="142" w:firstLine="566"/>
        <w:jc w:val="left"/>
        <w:rPr>
          <w:szCs w:val="28"/>
        </w:rPr>
      </w:pPr>
      <w:r>
        <w:rPr>
          <w:szCs w:val="28"/>
          <w:lang w:val="en-US"/>
        </w:rPr>
        <w:t>SOA</w:t>
      </w:r>
      <w:r w:rsidRPr="00D908F0">
        <w:rPr>
          <w:szCs w:val="28"/>
        </w:rPr>
        <w:t xml:space="preserve"> </w:t>
      </w:r>
      <w:r>
        <w:rPr>
          <w:szCs w:val="28"/>
        </w:rPr>
        <w:t xml:space="preserve">очень актуальна на данный момент, так как </w:t>
      </w:r>
      <w:r w:rsidR="00F6695F">
        <w:rPr>
          <w:szCs w:val="28"/>
        </w:rPr>
        <w:t>обладает теми преимуществами, которые необходимы для создания приложений:</w:t>
      </w:r>
    </w:p>
    <w:p w:rsidR="00F6695F" w:rsidRPr="00F6695F" w:rsidRDefault="00F6695F" w:rsidP="00F6695F">
      <w:pPr>
        <w:pStyle w:val="a8"/>
        <w:numPr>
          <w:ilvl w:val="0"/>
          <w:numId w:val="3"/>
        </w:numPr>
        <w:jc w:val="left"/>
      </w:pPr>
      <w:r>
        <w:rPr>
          <w:szCs w:val="28"/>
        </w:rPr>
        <w:t>Сокращение времени выхода на рынок</w:t>
      </w:r>
    </w:p>
    <w:p w:rsidR="00F6695F" w:rsidRPr="00F6695F" w:rsidRDefault="00F6695F" w:rsidP="00F6695F">
      <w:pPr>
        <w:pStyle w:val="a8"/>
        <w:numPr>
          <w:ilvl w:val="0"/>
          <w:numId w:val="3"/>
        </w:numPr>
        <w:jc w:val="left"/>
      </w:pPr>
      <w:r>
        <w:rPr>
          <w:szCs w:val="28"/>
        </w:rPr>
        <w:t>Эффективное обслуживание</w:t>
      </w:r>
    </w:p>
    <w:p w:rsidR="00EE671D" w:rsidRPr="00EE671D" w:rsidRDefault="00F6695F" w:rsidP="00F6695F">
      <w:pPr>
        <w:pStyle w:val="a8"/>
        <w:numPr>
          <w:ilvl w:val="0"/>
          <w:numId w:val="3"/>
        </w:numPr>
        <w:jc w:val="left"/>
      </w:pPr>
      <w:r>
        <w:rPr>
          <w:szCs w:val="28"/>
        </w:rPr>
        <w:t>Улучшенная адаптивность</w:t>
      </w:r>
    </w:p>
    <w:p w:rsidR="0019257A" w:rsidRDefault="006A6432" w:rsidP="0019257A">
      <w:pPr>
        <w:pStyle w:val="2"/>
      </w:pPr>
      <w:r>
        <w:t>4.2) Характеристика задачи</w:t>
      </w:r>
    </w:p>
    <w:p w:rsidR="00E2287E" w:rsidRDefault="0019257A" w:rsidP="00E2287E">
      <w:pPr>
        <w:ind w:firstLine="708"/>
      </w:pPr>
      <w:r>
        <w:t xml:space="preserve">В ходе курсовой работы стоит задача по созданию приложения по починке картриджей </w:t>
      </w:r>
      <w:r>
        <w:rPr>
          <w:lang w:val="en-US"/>
        </w:rPr>
        <w:t>G</w:t>
      </w:r>
      <w:r w:rsidRPr="0019257A">
        <w:t>-</w:t>
      </w:r>
      <w:r>
        <w:t>принтеров</w:t>
      </w:r>
      <w:r w:rsidR="00A17F9B">
        <w:t xml:space="preserve">. </w:t>
      </w:r>
      <w:r w:rsidR="00A5740F">
        <w:t>Данная задача может быть реализована как распределённая программная система, так как предусматривает взаимодействие клиентов, сотруд</w:t>
      </w:r>
      <w:r w:rsidR="00944F3A">
        <w:t>ников и механиков между собой и использование учётных записей соответственно клиента, сотрудника и механика.</w:t>
      </w:r>
    </w:p>
    <w:p w:rsidR="00E2287E" w:rsidRDefault="00E2287E" w:rsidP="00E2287E">
      <w:pPr>
        <w:pStyle w:val="2"/>
      </w:pPr>
      <w:r>
        <w:t>4.3) Цель курсовой работы</w:t>
      </w:r>
    </w:p>
    <w:p w:rsidR="00F55F92" w:rsidRDefault="00E2287E" w:rsidP="00E2287E">
      <w:r>
        <w:tab/>
        <w:t xml:space="preserve">Реализовать как распределённую программную систему приложение по починке картриджей </w:t>
      </w:r>
      <w:r>
        <w:rPr>
          <w:lang w:val="en-US"/>
        </w:rPr>
        <w:t>G</w:t>
      </w:r>
      <w:r w:rsidRPr="0019257A">
        <w:t>-</w:t>
      </w:r>
      <w:r>
        <w:t>принтеров.</w:t>
      </w:r>
    </w:p>
    <w:p w:rsidR="00F55F92" w:rsidRDefault="00F55F92" w:rsidP="00F55F92">
      <w:pPr>
        <w:pStyle w:val="2"/>
      </w:pPr>
      <w:r>
        <w:t>4.4) Задачи, решаемые в ходе курсовой работы</w:t>
      </w:r>
    </w:p>
    <w:p w:rsidR="0050278A" w:rsidRDefault="0050278A" w:rsidP="0050278A">
      <w:pPr>
        <w:pStyle w:val="a8"/>
        <w:numPr>
          <w:ilvl w:val="0"/>
          <w:numId w:val="4"/>
        </w:numPr>
      </w:pPr>
      <w:r>
        <w:t>Определение модулей проекта</w:t>
      </w:r>
    </w:p>
    <w:p w:rsidR="00142A81" w:rsidRDefault="0050278A" w:rsidP="0050278A">
      <w:pPr>
        <w:pStyle w:val="a8"/>
        <w:numPr>
          <w:ilvl w:val="0"/>
          <w:numId w:val="4"/>
        </w:numPr>
      </w:pPr>
      <w:r>
        <w:t>Определение структуры БД</w:t>
      </w:r>
      <w:r w:rsidR="00142A81">
        <w:t xml:space="preserve"> каждого из модулей</w:t>
      </w:r>
    </w:p>
    <w:p w:rsidR="008D667B" w:rsidRDefault="008D667B" w:rsidP="0050278A">
      <w:pPr>
        <w:pStyle w:val="a8"/>
        <w:numPr>
          <w:ilvl w:val="0"/>
          <w:numId w:val="4"/>
        </w:numPr>
      </w:pPr>
      <w:r>
        <w:t>Выбор платформы</w:t>
      </w:r>
    </w:p>
    <w:p w:rsidR="00142A81" w:rsidRPr="008D667B" w:rsidRDefault="00142A81" w:rsidP="0050278A">
      <w:pPr>
        <w:pStyle w:val="a8"/>
        <w:numPr>
          <w:ilvl w:val="0"/>
          <w:numId w:val="4"/>
        </w:numPr>
      </w:pPr>
      <w:r>
        <w:t xml:space="preserve">Реализация </w:t>
      </w:r>
      <w:r>
        <w:rPr>
          <w:lang w:val="en-US"/>
        </w:rPr>
        <w:t>REST-API</w:t>
      </w:r>
    </w:p>
    <w:p w:rsidR="008D667B" w:rsidRPr="00142A81" w:rsidRDefault="008D667B" w:rsidP="0050278A">
      <w:pPr>
        <w:pStyle w:val="a8"/>
        <w:numPr>
          <w:ilvl w:val="0"/>
          <w:numId w:val="4"/>
        </w:numPr>
      </w:pPr>
      <w:r>
        <w:t xml:space="preserve">Выбор </w:t>
      </w:r>
      <w:proofErr w:type="spellStart"/>
      <w:r>
        <w:t>микросервисов</w:t>
      </w:r>
      <w:proofErr w:type="spellEnd"/>
    </w:p>
    <w:p w:rsidR="00420341" w:rsidRPr="000C4C47" w:rsidRDefault="00420341" w:rsidP="0050278A">
      <w:pPr>
        <w:pStyle w:val="a8"/>
        <w:numPr>
          <w:ilvl w:val="0"/>
          <w:numId w:val="4"/>
        </w:numPr>
      </w:pPr>
      <w:r w:rsidRPr="00EE671D">
        <w:br w:type="page"/>
      </w:r>
    </w:p>
    <w:p w:rsidR="00F738A1" w:rsidRDefault="00420341" w:rsidP="00420341">
      <w:pPr>
        <w:pStyle w:val="1"/>
      </w:pPr>
      <w:r>
        <w:lastRenderedPageBreak/>
        <w:t>5. ПОСТАНОВКА ЗАДАЧИ</w:t>
      </w:r>
    </w:p>
    <w:p w:rsidR="009E62F6" w:rsidRDefault="00146F6F" w:rsidP="0044779B">
      <w:pPr>
        <w:spacing w:line="259" w:lineRule="auto"/>
        <w:ind w:firstLine="708"/>
        <w:jc w:val="left"/>
      </w:pPr>
      <w:r>
        <w:t xml:space="preserve">Система учёта починки картриджей </w:t>
      </w:r>
      <w:r>
        <w:rPr>
          <w:lang w:val="en-US"/>
        </w:rPr>
        <w:t>G</w:t>
      </w:r>
      <w:r w:rsidRPr="0019257A">
        <w:t>-</w:t>
      </w:r>
      <w:r>
        <w:t>принтеров.</w:t>
      </w:r>
    </w:p>
    <w:p w:rsidR="009E62F6" w:rsidRPr="00F30931" w:rsidRDefault="009E62F6" w:rsidP="0044779B">
      <w:pPr>
        <w:spacing w:line="259" w:lineRule="auto"/>
        <w:ind w:firstLine="708"/>
        <w:jc w:val="left"/>
      </w:pPr>
      <w:r>
        <w:t xml:space="preserve">Используется стек технологий: </w:t>
      </w:r>
      <w:r>
        <w:rPr>
          <w:lang w:val="en-US"/>
        </w:rPr>
        <w:t>C</w:t>
      </w:r>
      <w:r w:rsidRPr="009E62F6">
        <w:t xml:space="preserve">#, </w:t>
      </w:r>
      <w:r>
        <w:rPr>
          <w:lang w:val="en-US"/>
        </w:rPr>
        <w:t>ASP</w:t>
      </w:r>
      <w:r w:rsidRPr="009E62F6">
        <w:t>.</w:t>
      </w:r>
      <w:r>
        <w:rPr>
          <w:lang w:val="en-US"/>
        </w:rPr>
        <w:t>NET</w:t>
      </w:r>
      <w:r w:rsidRPr="009E62F6">
        <w:t xml:space="preserve"> </w:t>
      </w:r>
      <w:r>
        <w:rPr>
          <w:lang w:val="en-US"/>
        </w:rPr>
        <w:t>MVC</w:t>
      </w:r>
      <w:r w:rsidRPr="009E62F6">
        <w:t xml:space="preserve"> </w:t>
      </w:r>
      <w:r>
        <w:rPr>
          <w:lang w:val="en-US"/>
        </w:rPr>
        <w:t>Framework</w:t>
      </w:r>
      <w:r w:rsidRPr="009E62F6">
        <w:t xml:space="preserve">, </w:t>
      </w:r>
      <w:r>
        <w:rPr>
          <w:lang w:val="en-US"/>
        </w:rPr>
        <w:t>Entity</w:t>
      </w:r>
      <w:r w:rsidRPr="009E62F6">
        <w:t xml:space="preserve"> </w:t>
      </w:r>
      <w:r>
        <w:rPr>
          <w:lang w:val="en-US"/>
        </w:rPr>
        <w:t>Framework</w:t>
      </w:r>
      <w:r w:rsidRPr="009E62F6">
        <w:t>,</w:t>
      </w:r>
      <w:r w:rsidR="00810331" w:rsidRPr="00810331">
        <w:t xml:space="preserve"> </w:t>
      </w:r>
      <w:proofErr w:type="spellStart"/>
      <w:r w:rsidR="00810331">
        <w:rPr>
          <w:lang w:val="en-US"/>
        </w:rPr>
        <w:t>Blazor</w:t>
      </w:r>
      <w:proofErr w:type="spellEnd"/>
      <w:r w:rsidR="00810331" w:rsidRPr="00810331">
        <w:t>,</w:t>
      </w:r>
      <w:r w:rsidRPr="009E62F6">
        <w:t xml:space="preserve"> </w:t>
      </w:r>
      <w:r>
        <w:rPr>
          <w:lang w:val="en-US"/>
        </w:rPr>
        <w:t>Microsoft</w:t>
      </w:r>
      <w:r w:rsidRPr="009E62F6">
        <w:t xml:space="preserve"> </w:t>
      </w:r>
      <w:r>
        <w:rPr>
          <w:lang w:val="en-US"/>
        </w:rPr>
        <w:t>Visual</w:t>
      </w:r>
      <w:r w:rsidRPr="009E62F6">
        <w:t xml:space="preserve"> </w:t>
      </w:r>
      <w:r>
        <w:rPr>
          <w:lang w:val="en-US"/>
        </w:rPr>
        <w:t>Studio</w:t>
      </w:r>
      <w:r w:rsidR="00F30931">
        <w:t xml:space="preserve">, </w:t>
      </w:r>
      <w:proofErr w:type="spellStart"/>
      <w:r w:rsidR="00F30931">
        <w:rPr>
          <w:lang w:val="en-US"/>
        </w:rPr>
        <w:t>RabbitMQ</w:t>
      </w:r>
      <w:proofErr w:type="spellEnd"/>
    </w:p>
    <w:p w:rsidR="00810331" w:rsidRDefault="0044779B" w:rsidP="00810331">
      <w:pPr>
        <w:tabs>
          <w:tab w:val="left" w:pos="284"/>
          <w:tab w:val="left" w:pos="426"/>
        </w:tabs>
        <w:ind w:firstLine="567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ab/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Microsoft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Visual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Studio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 xml:space="preserve"> - включает в себя редактор исходного кода с поддержкой технологии </w:t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IntelliSense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 xml:space="preserve"> и возможностью простейшего </w:t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рефакторинга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 xml:space="preserve"> кода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</w:t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Visual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Studio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 xml:space="preserve">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.</w:t>
      </w:r>
    </w:p>
    <w:p w:rsidR="00810331" w:rsidRDefault="0044779B" w:rsidP="00810331">
      <w:pPr>
        <w:tabs>
          <w:tab w:val="left" w:pos="284"/>
          <w:tab w:val="left" w:pos="426"/>
        </w:tabs>
        <w:ind w:firstLine="426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ab/>
      </w:r>
      <w:r w:rsidR="00810331" w:rsidRPr="00D1557A">
        <w:rPr>
          <w:color w:val="000000"/>
          <w:szCs w:val="28"/>
          <w:shd w:val="clear" w:color="auto" w:fill="FFFFFF"/>
        </w:rPr>
        <w:t xml:space="preserve">Язык C# - язык с C-подобным синтаксисом, его синтаксис наиболее близок к C++ и </w:t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Java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>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переменные, свойства, обобщённые типы и методы, итераторы, анонимные функции с поддержкой замыканий, LINQ, исключения, комментарии в формате XML.</w:t>
      </w:r>
    </w:p>
    <w:p w:rsidR="00810331" w:rsidRDefault="0044779B" w:rsidP="00810331">
      <w:pPr>
        <w:tabs>
          <w:tab w:val="left" w:pos="284"/>
          <w:tab w:val="left" w:pos="426"/>
        </w:tabs>
        <w:ind w:firstLine="426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ab/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Blazor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 xml:space="preserve"> — бесплатная веб-платформа с открытым исходным кодом, позволяющая создавать веб-приложения с использованием C# и HTML. В рамках</w:t>
      </w:r>
      <w:r w:rsidR="00660775" w:rsidRPr="0044779B">
        <w:rPr>
          <w:color w:val="000000"/>
          <w:szCs w:val="28"/>
          <w:shd w:val="clear" w:color="auto" w:fill="FFFFFF"/>
        </w:rPr>
        <w:t xml:space="preserve"> </w:t>
      </w:r>
      <w:r w:rsidR="00660775">
        <w:rPr>
          <w:color w:val="000000"/>
          <w:szCs w:val="28"/>
          <w:shd w:val="clear" w:color="auto" w:fill="FFFFFF"/>
        </w:rPr>
        <w:t>курсовой работы</w:t>
      </w:r>
      <w:r w:rsidR="00810331" w:rsidRPr="00D1557A">
        <w:rPr>
          <w:color w:val="000000"/>
          <w:szCs w:val="28"/>
          <w:shd w:val="clear" w:color="auto" w:fill="FFFFFF"/>
        </w:rPr>
        <w:t xml:space="preserve"> использ</w:t>
      </w:r>
      <w:r w:rsidR="00810331">
        <w:rPr>
          <w:color w:val="000000"/>
          <w:szCs w:val="28"/>
          <w:shd w:val="clear" w:color="auto" w:fill="FFFFFF"/>
        </w:rPr>
        <w:t>овалась</w:t>
      </w:r>
      <w:r w:rsidR="00810331" w:rsidRPr="00D1557A">
        <w:rPr>
          <w:color w:val="000000"/>
          <w:szCs w:val="28"/>
          <w:shd w:val="clear" w:color="auto" w:fill="FFFFFF"/>
        </w:rPr>
        <w:t xml:space="preserve"> реда</w:t>
      </w:r>
      <w:r w:rsidR="00810331">
        <w:rPr>
          <w:color w:val="000000"/>
          <w:szCs w:val="28"/>
          <w:shd w:val="clear" w:color="auto" w:fill="FFFFFF"/>
        </w:rPr>
        <w:t>кц</w:t>
      </w:r>
      <w:r w:rsidR="00810331" w:rsidRPr="00D1557A">
        <w:rPr>
          <w:color w:val="000000"/>
          <w:szCs w:val="28"/>
          <w:shd w:val="clear" w:color="auto" w:fill="FFFFFF"/>
        </w:rPr>
        <w:t xml:space="preserve">ия </w:t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Blazor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="00810331" w:rsidRPr="00D1557A">
        <w:rPr>
          <w:color w:val="000000"/>
          <w:szCs w:val="28"/>
          <w:shd w:val="clear" w:color="auto" w:fill="FFFFFF"/>
        </w:rPr>
        <w:t>WebAssembly</w:t>
      </w:r>
      <w:proofErr w:type="spellEnd"/>
      <w:r w:rsidR="00810331" w:rsidRPr="00D1557A">
        <w:rPr>
          <w:color w:val="000000"/>
          <w:szCs w:val="28"/>
          <w:shd w:val="clear" w:color="auto" w:fill="FFFFFF"/>
        </w:rPr>
        <w:t>.</w:t>
      </w:r>
    </w:p>
    <w:p w:rsidR="00810331" w:rsidRDefault="00810331" w:rsidP="00810331">
      <w:pPr>
        <w:tabs>
          <w:tab w:val="left" w:pos="284"/>
          <w:tab w:val="left" w:pos="426"/>
        </w:tabs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ab/>
      </w:r>
      <w:r>
        <w:rPr>
          <w:color w:val="000000"/>
          <w:szCs w:val="28"/>
          <w:shd w:val="clear" w:color="auto" w:fill="FFFFFF"/>
        </w:rPr>
        <w:tab/>
      </w:r>
      <w:r w:rsidR="0044779B">
        <w:rPr>
          <w:color w:val="000000"/>
          <w:szCs w:val="28"/>
          <w:shd w:val="clear" w:color="auto" w:fill="FFFFFF"/>
        </w:rPr>
        <w:tab/>
      </w:r>
      <w:proofErr w:type="spellStart"/>
      <w:r w:rsidRPr="00810331">
        <w:rPr>
          <w:color w:val="000000"/>
          <w:szCs w:val="28"/>
          <w:shd w:val="clear" w:color="auto" w:fill="FFFFFF"/>
        </w:rPr>
        <w:t>Entity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810331">
        <w:rPr>
          <w:color w:val="000000"/>
          <w:szCs w:val="28"/>
          <w:shd w:val="clear" w:color="auto" w:fill="FFFFFF"/>
        </w:rPr>
        <w:t>Framework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(EF) — объектно-ориентированная технология доступа к данным, является </w:t>
      </w:r>
      <w:proofErr w:type="spellStart"/>
      <w:r w:rsidRPr="00810331">
        <w:rPr>
          <w:color w:val="000000"/>
          <w:szCs w:val="28"/>
          <w:shd w:val="clear" w:color="auto" w:fill="FFFFFF"/>
        </w:rPr>
        <w:t>object-relational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810331">
        <w:rPr>
          <w:color w:val="000000"/>
          <w:szCs w:val="28"/>
          <w:shd w:val="clear" w:color="auto" w:fill="FFFFFF"/>
        </w:rPr>
        <w:t>mapping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(ORM) решением для .NET </w:t>
      </w:r>
      <w:proofErr w:type="spellStart"/>
      <w:r w:rsidRPr="00810331">
        <w:rPr>
          <w:color w:val="000000"/>
          <w:szCs w:val="28"/>
          <w:shd w:val="clear" w:color="auto" w:fill="FFFFFF"/>
        </w:rPr>
        <w:t>Framework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от </w:t>
      </w:r>
      <w:proofErr w:type="spellStart"/>
      <w:r w:rsidRPr="00810331">
        <w:rPr>
          <w:color w:val="000000"/>
          <w:szCs w:val="28"/>
          <w:shd w:val="clear" w:color="auto" w:fill="FFFFFF"/>
        </w:rPr>
        <w:t>Microsoft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. Предоставляет возможность взаимодействия с объектами как посредством LINQ в виде LINQ </w:t>
      </w:r>
      <w:proofErr w:type="spellStart"/>
      <w:r w:rsidRPr="00810331">
        <w:rPr>
          <w:color w:val="000000"/>
          <w:szCs w:val="28"/>
          <w:shd w:val="clear" w:color="auto" w:fill="FFFFFF"/>
        </w:rPr>
        <w:t>to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810331">
        <w:rPr>
          <w:color w:val="000000"/>
          <w:szCs w:val="28"/>
          <w:shd w:val="clear" w:color="auto" w:fill="FFFFFF"/>
        </w:rPr>
        <w:t>Entities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, так и с использованием </w:t>
      </w:r>
      <w:proofErr w:type="spellStart"/>
      <w:r w:rsidRPr="00810331">
        <w:rPr>
          <w:color w:val="000000"/>
          <w:szCs w:val="28"/>
          <w:shd w:val="clear" w:color="auto" w:fill="FFFFFF"/>
        </w:rPr>
        <w:t>Entity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SQL. Для облегчения построения </w:t>
      </w:r>
      <w:proofErr w:type="spellStart"/>
      <w:r w:rsidRPr="00810331">
        <w:rPr>
          <w:color w:val="000000"/>
          <w:szCs w:val="28"/>
          <w:shd w:val="clear" w:color="auto" w:fill="FFFFFF"/>
        </w:rPr>
        <w:t>web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-решений используется как ADO.NET </w:t>
      </w:r>
      <w:proofErr w:type="spellStart"/>
      <w:r w:rsidRPr="00810331">
        <w:rPr>
          <w:color w:val="000000"/>
          <w:szCs w:val="28"/>
          <w:shd w:val="clear" w:color="auto" w:fill="FFFFFF"/>
        </w:rPr>
        <w:t>Data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810331">
        <w:rPr>
          <w:color w:val="000000"/>
          <w:szCs w:val="28"/>
          <w:shd w:val="clear" w:color="auto" w:fill="FFFFFF"/>
        </w:rPr>
        <w:t>Services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(</w:t>
      </w:r>
      <w:proofErr w:type="spellStart"/>
      <w:r w:rsidRPr="00810331">
        <w:rPr>
          <w:color w:val="000000"/>
          <w:szCs w:val="28"/>
          <w:shd w:val="clear" w:color="auto" w:fill="FFFFFF"/>
        </w:rPr>
        <w:t>Astoria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), так и связка из </w:t>
      </w:r>
      <w:proofErr w:type="spellStart"/>
      <w:r w:rsidRPr="00810331">
        <w:rPr>
          <w:color w:val="000000"/>
          <w:szCs w:val="28"/>
          <w:shd w:val="clear" w:color="auto" w:fill="FFFFFF"/>
        </w:rPr>
        <w:t>Windows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810331">
        <w:rPr>
          <w:color w:val="000000"/>
          <w:szCs w:val="28"/>
          <w:shd w:val="clear" w:color="auto" w:fill="FFFFFF"/>
        </w:rPr>
        <w:t>Communication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810331">
        <w:rPr>
          <w:color w:val="000000"/>
          <w:szCs w:val="28"/>
          <w:shd w:val="clear" w:color="auto" w:fill="FFFFFF"/>
        </w:rPr>
        <w:t>Foundation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и </w:t>
      </w:r>
      <w:proofErr w:type="spellStart"/>
      <w:r w:rsidRPr="00810331">
        <w:rPr>
          <w:color w:val="000000"/>
          <w:szCs w:val="28"/>
          <w:shd w:val="clear" w:color="auto" w:fill="FFFFFF"/>
        </w:rPr>
        <w:t>Windows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810331">
        <w:rPr>
          <w:color w:val="000000"/>
          <w:szCs w:val="28"/>
          <w:shd w:val="clear" w:color="auto" w:fill="FFFFFF"/>
        </w:rPr>
        <w:t>Presentation</w:t>
      </w:r>
      <w:proofErr w:type="spellEnd"/>
      <w:r w:rsidRPr="00810331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810331">
        <w:rPr>
          <w:color w:val="000000"/>
          <w:szCs w:val="28"/>
          <w:shd w:val="clear" w:color="auto" w:fill="FFFFFF"/>
        </w:rPr>
        <w:t>Foundation</w:t>
      </w:r>
      <w:proofErr w:type="spellEnd"/>
      <w:r w:rsidRPr="00810331">
        <w:rPr>
          <w:color w:val="000000"/>
          <w:szCs w:val="28"/>
          <w:shd w:val="clear" w:color="auto" w:fill="FFFFFF"/>
        </w:rPr>
        <w:t>, позволяющая строить многоуровневые приложения, реализуя один из шаблонов проектирования MVC, MVP или MVVM.</w:t>
      </w:r>
    </w:p>
    <w:p w:rsidR="00517D24" w:rsidRDefault="00517D24" w:rsidP="00517D24">
      <w:pPr>
        <w:tabs>
          <w:tab w:val="left" w:pos="284"/>
          <w:tab w:val="left" w:pos="426"/>
        </w:tabs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ab/>
      </w:r>
      <w:r w:rsidR="0044779B">
        <w:rPr>
          <w:color w:val="000000"/>
          <w:szCs w:val="28"/>
          <w:shd w:val="clear" w:color="auto" w:fill="FFFFFF"/>
        </w:rPr>
        <w:tab/>
      </w:r>
      <w:r w:rsidR="0044779B">
        <w:rPr>
          <w:color w:val="000000"/>
          <w:szCs w:val="28"/>
          <w:shd w:val="clear" w:color="auto" w:fill="FFFFFF"/>
        </w:rPr>
        <w:tab/>
      </w:r>
      <w:r w:rsidRPr="00517D24">
        <w:rPr>
          <w:color w:val="000000"/>
          <w:szCs w:val="28"/>
          <w:shd w:val="clear" w:color="auto" w:fill="FFFFFF"/>
        </w:rPr>
        <w:t xml:space="preserve">ASP.NET MVC </w:t>
      </w:r>
      <w:r>
        <w:rPr>
          <w:color w:val="000000"/>
          <w:szCs w:val="28"/>
          <w:shd w:val="clear" w:color="auto" w:fill="FFFFFF"/>
          <w:lang w:val="en-US"/>
        </w:rPr>
        <w:t>Framework</w:t>
      </w:r>
      <w:r w:rsidRPr="00517D24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–</w:t>
      </w:r>
      <w:r w:rsidRPr="00517D24">
        <w:rPr>
          <w:color w:val="000000"/>
          <w:szCs w:val="28"/>
          <w:shd w:val="clear" w:color="auto" w:fill="FFFFFF"/>
        </w:rPr>
        <w:t xml:space="preserve"> базируется на взаимодействии трех компонентов: контроллера, модели и представления. Контроллер принимает запросы, обрабатывает пользовательский ввод, взаимодействует с моделью и </w:t>
      </w:r>
      <w:r w:rsidRPr="00517D24">
        <w:rPr>
          <w:color w:val="000000"/>
          <w:szCs w:val="28"/>
          <w:shd w:val="clear" w:color="auto" w:fill="FFFFFF"/>
        </w:rPr>
        <w:lastRenderedPageBreak/>
        <w:t>представлением и возвращает пользовате</w:t>
      </w:r>
      <w:r>
        <w:rPr>
          <w:color w:val="000000"/>
          <w:szCs w:val="28"/>
          <w:shd w:val="clear" w:color="auto" w:fill="FFFFFF"/>
        </w:rPr>
        <w:t>лю результат обработки запроса.</w:t>
      </w:r>
      <w:r w:rsidRPr="00517D24">
        <w:rPr>
          <w:color w:val="000000"/>
          <w:szCs w:val="28"/>
          <w:shd w:val="clear" w:color="auto" w:fill="FFFFFF"/>
        </w:rPr>
        <w:t xml:space="preserve"> Модель представляет слой, описывающий логику организации данных в приложении. Представление получает данные из контроллера и генерирует элементы пользовательского интерфейса для отображения информации.</w:t>
      </w:r>
    </w:p>
    <w:p w:rsidR="00CA49E1" w:rsidRPr="0044779B" w:rsidRDefault="0044779B" w:rsidP="00517D24">
      <w:pPr>
        <w:tabs>
          <w:tab w:val="left" w:pos="284"/>
          <w:tab w:val="left" w:pos="426"/>
        </w:tabs>
        <w:rPr>
          <w:color w:val="000000"/>
          <w:szCs w:val="28"/>
          <w:shd w:val="clear" w:color="auto" w:fill="FFFFFF"/>
        </w:rPr>
      </w:pPr>
      <w:r>
        <w:tab/>
      </w:r>
      <w:r>
        <w:tab/>
      </w:r>
      <w:r>
        <w:tab/>
      </w:r>
      <w:proofErr w:type="spellStart"/>
      <w:r>
        <w:t>RabbitMQ</w:t>
      </w:r>
      <w:proofErr w:type="spellEnd"/>
      <w:r>
        <w:t xml:space="preserve"> — программный брокер сообщений на основе стандарта AMQP — тиражируемое связующее программное обеспечение, ориентированное на обработку сообщений. Создан на основе системы </w:t>
      </w:r>
      <w:proofErr w:type="spellStart"/>
      <w:r>
        <w:t>Open</w:t>
      </w:r>
      <w:proofErr w:type="spellEnd"/>
      <w:r>
        <w:t xml:space="preserve"> </w:t>
      </w:r>
      <w:proofErr w:type="spellStart"/>
      <w:r>
        <w:t>Telecom</w:t>
      </w:r>
      <w:proofErr w:type="spellEnd"/>
      <w:r>
        <w:t xml:space="preserve"> </w:t>
      </w:r>
      <w:proofErr w:type="spellStart"/>
      <w:r>
        <w:t>Platform</w:t>
      </w:r>
      <w:proofErr w:type="spellEnd"/>
      <w:r>
        <w:t xml:space="preserve">, написан на языке </w:t>
      </w:r>
      <w:proofErr w:type="spellStart"/>
      <w:r>
        <w:t>Erlang</w:t>
      </w:r>
      <w:proofErr w:type="spellEnd"/>
      <w:r>
        <w:t xml:space="preserve">, в качестве движка базы данных для хранения сообщений использует </w:t>
      </w:r>
      <w:proofErr w:type="spellStart"/>
      <w:r>
        <w:t>Mnesia</w:t>
      </w:r>
      <w:proofErr w:type="spellEnd"/>
    </w:p>
    <w:p w:rsidR="00F611EC" w:rsidRDefault="00F611EC" w:rsidP="00F611EC">
      <w:pPr>
        <w:pStyle w:val="2"/>
      </w:pPr>
      <w:r w:rsidRPr="00660775">
        <w:t xml:space="preserve">5.1) </w:t>
      </w:r>
      <w:r>
        <w:t>Описание проекта</w:t>
      </w:r>
    </w:p>
    <w:p w:rsidR="00690412" w:rsidRDefault="00F611EC" w:rsidP="00F611EC">
      <w:r>
        <w:tab/>
      </w:r>
      <w:r w:rsidR="00690412">
        <w:t>Приложение позволит регистрироваться в качестве:</w:t>
      </w:r>
    </w:p>
    <w:p w:rsidR="00690412" w:rsidRDefault="00690412" w:rsidP="00690412">
      <w:pPr>
        <w:pStyle w:val="a8"/>
        <w:numPr>
          <w:ilvl w:val="0"/>
          <w:numId w:val="5"/>
        </w:numPr>
      </w:pPr>
      <w:r>
        <w:t>Администратора</w:t>
      </w:r>
    </w:p>
    <w:p w:rsidR="00690412" w:rsidRDefault="00690412" w:rsidP="00690412">
      <w:pPr>
        <w:pStyle w:val="a8"/>
        <w:numPr>
          <w:ilvl w:val="0"/>
          <w:numId w:val="5"/>
        </w:numPr>
      </w:pPr>
      <w:r>
        <w:t>Клиента</w:t>
      </w:r>
    </w:p>
    <w:p w:rsidR="00690412" w:rsidRDefault="00690412" w:rsidP="00690412">
      <w:pPr>
        <w:pStyle w:val="a8"/>
        <w:numPr>
          <w:ilvl w:val="0"/>
          <w:numId w:val="5"/>
        </w:numPr>
      </w:pPr>
      <w:r>
        <w:t>Сотрудника</w:t>
      </w:r>
    </w:p>
    <w:p w:rsidR="00690412" w:rsidRDefault="00690412" w:rsidP="00690412">
      <w:pPr>
        <w:pStyle w:val="a8"/>
        <w:numPr>
          <w:ilvl w:val="0"/>
          <w:numId w:val="5"/>
        </w:numPr>
      </w:pPr>
      <w:r>
        <w:t>Механика</w:t>
      </w:r>
    </w:p>
    <w:p w:rsidR="008C1201" w:rsidRDefault="008C1201" w:rsidP="008C1201">
      <w:pPr>
        <w:ind w:firstLine="708"/>
      </w:pPr>
      <w:r>
        <w:t>Администратор может изменять состав сотрудников, механиков, подразделений, типов картриджей принтеров и т.д.</w:t>
      </w:r>
    </w:p>
    <w:p w:rsidR="008C1201" w:rsidRDefault="008C1201" w:rsidP="008C1201">
      <w:pPr>
        <w:ind w:firstLine="708"/>
      </w:pPr>
      <w:r>
        <w:t xml:space="preserve">Клиент и сотрудник может ввести </w:t>
      </w:r>
      <w:proofErr w:type="spellStart"/>
      <w:r>
        <w:t>баркод</w:t>
      </w:r>
      <w:proofErr w:type="spellEnd"/>
      <w:r w:rsidR="00BF5620">
        <w:t xml:space="preserve"> неисправного</w:t>
      </w:r>
      <w:r>
        <w:t xml:space="preserve"> картриджа и указать его тип.</w:t>
      </w:r>
      <w:r w:rsidR="00BF5620">
        <w:t xml:space="preserve"> Отличие клиента от сотрудника в том, что сотрудник закреплён за конкретным подразделением</w:t>
      </w:r>
      <w:r w:rsidR="004619D0">
        <w:t>.</w:t>
      </w:r>
    </w:p>
    <w:p w:rsidR="004619D0" w:rsidRDefault="004619D0" w:rsidP="008C1201">
      <w:pPr>
        <w:ind w:firstLine="708"/>
      </w:pPr>
      <w:r>
        <w:t>Механик выполняет задание починки картриджа и отмечает выполнение задания.</w:t>
      </w:r>
    </w:p>
    <w:p w:rsidR="00BF5620" w:rsidRDefault="00BF5620" w:rsidP="008C1201">
      <w:pPr>
        <w:ind w:firstLine="708"/>
      </w:pPr>
    </w:p>
    <w:p w:rsidR="00420341" w:rsidRPr="009E62F6" w:rsidRDefault="00420341" w:rsidP="008C1201">
      <w:pPr>
        <w:ind w:left="708"/>
      </w:pPr>
      <w:r>
        <w:br w:type="page"/>
      </w:r>
    </w:p>
    <w:p w:rsidR="00420341" w:rsidRDefault="00420341" w:rsidP="00420341">
      <w:pPr>
        <w:pStyle w:val="1"/>
      </w:pPr>
      <w:r>
        <w:lastRenderedPageBreak/>
        <w:t xml:space="preserve">6. АНАЛИЗ ПРЕДМЕТНОЙ ОБЛАСТИ И ПРОЕКТИРОВАНИЕ </w:t>
      </w:r>
      <w:r>
        <w:rPr>
          <w:lang w:val="en-US"/>
        </w:rPr>
        <w:t>API</w:t>
      </w:r>
    </w:p>
    <w:p w:rsidR="00502550" w:rsidRDefault="00502550" w:rsidP="00502550">
      <w:pPr>
        <w:pStyle w:val="2"/>
      </w:pPr>
      <w:r w:rsidRPr="00CD578B">
        <w:t xml:space="preserve">6.1) </w:t>
      </w:r>
      <w:r>
        <w:t>Объектно-ориентированная модель ресурсов</w:t>
      </w:r>
    </w:p>
    <w:p w:rsidR="004B6B81" w:rsidRDefault="00CD578B" w:rsidP="009404A5">
      <w:r>
        <w:t xml:space="preserve">Было создано 2 модуля с </w:t>
      </w:r>
      <w:r w:rsidR="004B6B81">
        <w:t>классами:</w:t>
      </w:r>
    </w:p>
    <w:p w:rsidR="007C0FEC" w:rsidRDefault="007C0FEC" w:rsidP="007C0FEC">
      <w:pPr>
        <w:pStyle w:val="a8"/>
        <w:numPr>
          <w:ilvl w:val="0"/>
          <w:numId w:val="6"/>
        </w:numPr>
      </w:pPr>
      <w:r>
        <w:t>Основной модуль</w:t>
      </w:r>
    </w:p>
    <w:p w:rsidR="007C0FEC" w:rsidRPr="007C0FEC" w:rsidRDefault="007C0FEC" w:rsidP="007C0FEC">
      <w:pPr>
        <w:pStyle w:val="a8"/>
        <w:numPr>
          <w:ilvl w:val="1"/>
          <w:numId w:val="6"/>
        </w:numPr>
      </w:pPr>
      <w:r>
        <w:rPr>
          <w:lang w:val="en-US"/>
        </w:rPr>
        <w:t xml:space="preserve">Cartridge </w:t>
      </w:r>
      <w:r w:rsidR="00576291">
        <w:rPr>
          <w:lang w:val="en-US"/>
        </w:rPr>
        <w:t>–</w:t>
      </w:r>
      <w:r>
        <w:rPr>
          <w:lang w:val="en-US"/>
        </w:rPr>
        <w:t xml:space="preserve"> </w:t>
      </w:r>
      <w:r w:rsidR="00576291">
        <w:t xml:space="preserve">перечень картриджей с </w:t>
      </w:r>
      <w:proofErr w:type="spellStart"/>
      <w:r w:rsidR="00576291">
        <w:t>баркодами</w:t>
      </w:r>
      <w:proofErr w:type="spellEnd"/>
    </w:p>
    <w:p w:rsidR="007C0FEC" w:rsidRPr="007C0FEC" w:rsidRDefault="007C0FEC" w:rsidP="007C0FEC">
      <w:pPr>
        <w:pStyle w:val="a8"/>
        <w:numPr>
          <w:ilvl w:val="1"/>
          <w:numId w:val="6"/>
        </w:numPr>
      </w:pPr>
      <w:proofErr w:type="spellStart"/>
      <w:r>
        <w:rPr>
          <w:lang w:val="en-US"/>
        </w:rPr>
        <w:t>CartridgeType</w:t>
      </w:r>
      <w:proofErr w:type="spellEnd"/>
      <w:r w:rsidR="00576291">
        <w:t xml:space="preserve"> – перечень моделей картриджей</w:t>
      </w:r>
    </w:p>
    <w:p w:rsidR="007C0FEC" w:rsidRPr="007C0FEC" w:rsidRDefault="007C0FEC" w:rsidP="007C0FEC">
      <w:pPr>
        <w:pStyle w:val="a8"/>
        <w:numPr>
          <w:ilvl w:val="1"/>
          <w:numId w:val="6"/>
        </w:numPr>
      </w:pPr>
      <w:r>
        <w:rPr>
          <w:lang w:val="en-US"/>
        </w:rPr>
        <w:t>Department</w:t>
      </w:r>
      <w:r w:rsidR="00576291">
        <w:t xml:space="preserve"> </w:t>
      </w:r>
      <w:r w:rsidR="000177F0">
        <w:t>–</w:t>
      </w:r>
      <w:r w:rsidR="00576291">
        <w:t xml:space="preserve"> </w:t>
      </w:r>
      <w:r w:rsidR="000177F0">
        <w:t>перечень подразделений</w:t>
      </w:r>
    </w:p>
    <w:p w:rsidR="007C0FEC" w:rsidRPr="007C0FEC" w:rsidRDefault="007C0FEC" w:rsidP="007C0FEC">
      <w:pPr>
        <w:pStyle w:val="a8"/>
        <w:numPr>
          <w:ilvl w:val="1"/>
          <w:numId w:val="6"/>
        </w:numPr>
      </w:pPr>
      <w:r>
        <w:rPr>
          <w:lang w:val="en-US"/>
        </w:rPr>
        <w:t>Employee</w:t>
      </w:r>
      <w:r w:rsidR="000177F0">
        <w:t xml:space="preserve"> – перечень сотрудников</w:t>
      </w:r>
    </w:p>
    <w:p w:rsidR="007C0FEC" w:rsidRPr="007C0FEC" w:rsidRDefault="007C0FEC" w:rsidP="007C0FEC">
      <w:pPr>
        <w:pStyle w:val="a8"/>
        <w:numPr>
          <w:ilvl w:val="1"/>
          <w:numId w:val="6"/>
        </w:numPr>
      </w:pPr>
      <w:r>
        <w:rPr>
          <w:lang w:val="en-US"/>
        </w:rPr>
        <w:t>Event</w:t>
      </w:r>
      <w:r w:rsidR="000177F0">
        <w:t xml:space="preserve"> – сюда записываются любые события, связанные с изменением состояния картриджа</w:t>
      </w:r>
    </w:p>
    <w:p w:rsidR="007C0FEC" w:rsidRPr="007C0FEC" w:rsidRDefault="007C0FEC" w:rsidP="007C0FEC">
      <w:pPr>
        <w:pStyle w:val="a8"/>
        <w:numPr>
          <w:ilvl w:val="1"/>
          <w:numId w:val="6"/>
        </w:numPr>
      </w:pPr>
      <w:r>
        <w:rPr>
          <w:lang w:val="en-US"/>
        </w:rPr>
        <w:t>Mechanic</w:t>
      </w:r>
      <w:r w:rsidR="00496E3F">
        <w:t xml:space="preserve"> – перечень механиков</w:t>
      </w:r>
    </w:p>
    <w:p w:rsidR="007C0FEC" w:rsidRPr="007C0FEC" w:rsidRDefault="007C0FEC" w:rsidP="007C0FEC">
      <w:pPr>
        <w:pStyle w:val="a8"/>
        <w:numPr>
          <w:ilvl w:val="1"/>
          <w:numId w:val="6"/>
        </w:numPr>
      </w:pPr>
      <w:r>
        <w:rPr>
          <w:lang w:val="en-US"/>
        </w:rPr>
        <w:t>Repair</w:t>
      </w:r>
      <w:r w:rsidR="00496E3F">
        <w:t xml:space="preserve"> – перечень заданий починки</w:t>
      </w:r>
    </w:p>
    <w:p w:rsidR="0076346C" w:rsidRDefault="007C0FEC" w:rsidP="0076346C">
      <w:pPr>
        <w:pStyle w:val="a8"/>
        <w:numPr>
          <w:ilvl w:val="1"/>
          <w:numId w:val="6"/>
        </w:numPr>
      </w:pPr>
      <w:r>
        <w:rPr>
          <w:lang w:val="en-US"/>
        </w:rPr>
        <w:t>Status</w:t>
      </w:r>
      <w:r>
        <w:t xml:space="preserve"> – состояние картриджа, может быть «в ремонте», «на складе», «работает или «списан»</w:t>
      </w:r>
    </w:p>
    <w:p w:rsidR="0076346C" w:rsidRDefault="0076346C" w:rsidP="0076346C">
      <w:pPr>
        <w:pStyle w:val="a8"/>
        <w:numPr>
          <w:ilvl w:val="0"/>
          <w:numId w:val="6"/>
        </w:numPr>
      </w:pPr>
      <w:r>
        <w:t>Модуль пользователей</w:t>
      </w:r>
    </w:p>
    <w:p w:rsidR="0076346C" w:rsidRDefault="0076346C" w:rsidP="0076346C">
      <w:pPr>
        <w:pStyle w:val="a8"/>
        <w:numPr>
          <w:ilvl w:val="1"/>
          <w:numId w:val="6"/>
        </w:numPr>
      </w:pPr>
      <w:r>
        <w:rPr>
          <w:lang w:val="en-US"/>
        </w:rPr>
        <w:t>User</w:t>
      </w:r>
      <w:r w:rsidRPr="0076346C">
        <w:t xml:space="preserve"> – </w:t>
      </w:r>
      <w:r>
        <w:t>перечень логинов, паролей и почт пользователей</w:t>
      </w:r>
    </w:p>
    <w:p w:rsidR="0076346C" w:rsidRDefault="0076346C" w:rsidP="0076346C">
      <w:pPr>
        <w:pStyle w:val="a8"/>
        <w:numPr>
          <w:ilvl w:val="1"/>
          <w:numId w:val="6"/>
        </w:numPr>
      </w:pPr>
      <w:proofErr w:type="spellStart"/>
      <w:r>
        <w:rPr>
          <w:lang w:val="en-US"/>
        </w:rPr>
        <w:t>Reg</w:t>
      </w:r>
      <w:proofErr w:type="spellEnd"/>
      <w:r w:rsidRPr="0076346C">
        <w:t xml:space="preserve"> – </w:t>
      </w:r>
      <w:r>
        <w:t>дата регистрации и последнего входа в аккаунт</w:t>
      </w:r>
    </w:p>
    <w:p w:rsidR="00C87AAF" w:rsidRDefault="0076346C" w:rsidP="0076346C">
      <w:pPr>
        <w:pStyle w:val="a8"/>
        <w:numPr>
          <w:ilvl w:val="1"/>
          <w:numId w:val="6"/>
        </w:numPr>
      </w:pPr>
      <w:r>
        <w:rPr>
          <w:lang w:val="en-US"/>
        </w:rPr>
        <w:t>Rank</w:t>
      </w:r>
      <w:r w:rsidRPr="0076346C">
        <w:t xml:space="preserve"> – </w:t>
      </w:r>
      <w:r>
        <w:t>ранг пользователя: администратор, сотрудник, механик, клиент</w:t>
      </w:r>
    </w:p>
    <w:p w:rsidR="00BE4D8D" w:rsidRDefault="00BE4D8D" w:rsidP="00BE4D8D">
      <w:r>
        <w:t>Диаграмма классов основного модуля:</w:t>
      </w:r>
    </w:p>
    <w:p w:rsidR="00BE4D8D" w:rsidRDefault="00BE4D8D" w:rsidP="00C87AAF">
      <w:r>
        <w:object w:dxaOrig="10321" w:dyaOrig="7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3pt;height:285.85pt" o:ole="">
            <v:imagedata r:id="rId6" o:title=""/>
          </v:shape>
          <o:OLEObject Type="Embed" ProgID="Visio.Drawing.15" ShapeID="_x0000_i1025" DrawAspect="Content" ObjectID="_1733480926" r:id="rId7"/>
        </w:object>
      </w:r>
    </w:p>
    <w:p w:rsidR="00041DB7" w:rsidRDefault="00041DB7" w:rsidP="00C87AAF"/>
    <w:p w:rsidR="00041DB7" w:rsidRDefault="00041DB7" w:rsidP="00C87AAF"/>
    <w:p w:rsidR="00BE4D8D" w:rsidRDefault="00BE4D8D" w:rsidP="00C87AAF">
      <w:r>
        <w:lastRenderedPageBreak/>
        <w:t>Диаграмма классов модуля пользователей:</w:t>
      </w:r>
    </w:p>
    <w:p w:rsidR="00CC3130" w:rsidRDefault="009B6943" w:rsidP="00C87AAF">
      <w:r>
        <w:object w:dxaOrig="8055" w:dyaOrig="2626">
          <v:shape id="_x0000_i1026" type="#_x0000_t75" style="width:403pt;height:131.1pt" o:ole="">
            <v:imagedata r:id="rId8" o:title=""/>
          </v:shape>
          <o:OLEObject Type="Embed" ProgID="Visio.Drawing.15" ShapeID="_x0000_i1026" DrawAspect="Content" ObjectID="_1733480927" r:id="rId9"/>
        </w:object>
      </w:r>
    </w:p>
    <w:p w:rsidR="003C0EBC" w:rsidRDefault="003C0EBC" w:rsidP="00C87AAF">
      <w:r>
        <w:t>Диаграмма взаимодействия:</w:t>
      </w:r>
    </w:p>
    <w:p w:rsidR="00FA319D" w:rsidRDefault="009734CA" w:rsidP="00C87AAF">
      <w:r>
        <w:object w:dxaOrig="15496" w:dyaOrig="11461">
          <v:shape id="_x0000_i1027" type="#_x0000_t75" style="width:467.45pt;height:345.5pt" o:ole="">
            <v:imagedata r:id="rId10" o:title=""/>
          </v:shape>
          <o:OLEObject Type="Embed" ProgID="Visio.Drawing.15" ShapeID="_x0000_i1027" DrawAspect="Content" ObjectID="_1733480928" r:id="rId11"/>
        </w:object>
      </w:r>
    </w:p>
    <w:p w:rsidR="00CF2E91" w:rsidRPr="00660775" w:rsidRDefault="00FA319D" w:rsidP="00FA319D">
      <w:pPr>
        <w:pStyle w:val="2"/>
      </w:pPr>
      <w:r>
        <w:t xml:space="preserve">6.2) </w:t>
      </w:r>
      <w:r w:rsidR="00CF2E91">
        <w:t xml:space="preserve">Проектирование </w:t>
      </w:r>
      <w:r w:rsidR="00CF2E91">
        <w:rPr>
          <w:lang w:val="en-US"/>
        </w:rPr>
        <w:t>REST</w:t>
      </w:r>
      <w:r w:rsidR="00CF2E91" w:rsidRPr="00660775">
        <w:t>-</w:t>
      </w:r>
      <w:r w:rsidR="00CF2E91">
        <w:rPr>
          <w:lang w:val="en-US"/>
        </w:rPr>
        <w:t>API</w:t>
      </w:r>
    </w:p>
    <w:p w:rsidR="00A55B4A" w:rsidRDefault="008F0EA8" w:rsidP="00292C81">
      <w:pPr>
        <w:ind w:firstLine="502"/>
      </w:pPr>
      <w:r>
        <w:t xml:space="preserve">Пользователь может взаимодействовать с системой при помощи </w:t>
      </w:r>
      <w:r>
        <w:rPr>
          <w:lang w:val="en-US"/>
        </w:rPr>
        <w:t>HTTP</w:t>
      </w:r>
      <w:r w:rsidRPr="008F0EA8">
        <w:t>-</w:t>
      </w:r>
      <w:r>
        <w:t>запросов</w:t>
      </w:r>
      <w:r w:rsidR="00C27751">
        <w:t xml:space="preserve">. </w:t>
      </w:r>
      <w:r w:rsidR="00A55B4A">
        <w:t xml:space="preserve">Есть точки доступа </w:t>
      </w:r>
      <w:r w:rsidR="00A55B4A">
        <w:rPr>
          <w:lang w:val="en-US"/>
        </w:rPr>
        <w:t>API</w:t>
      </w:r>
      <w:r w:rsidR="00A55B4A">
        <w:t>, которые позволяют взаимодействовать с платформой извне. В данном проекте используются методы:</w:t>
      </w:r>
    </w:p>
    <w:p w:rsidR="00F0090E" w:rsidRDefault="00A55B4A" w:rsidP="00A55B4A">
      <w:pPr>
        <w:pStyle w:val="a8"/>
        <w:numPr>
          <w:ilvl w:val="0"/>
          <w:numId w:val="7"/>
        </w:numPr>
      </w:pPr>
      <w:r>
        <w:rPr>
          <w:lang w:val="en-US"/>
        </w:rPr>
        <w:t>GET</w:t>
      </w:r>
      <w:r w:rsidRPr="00F0090E">
        <w:t xml:space="preserve"> </w:t>
      </w:r>
      <w:r w:rsidR="00F0090E" w:rsidRPr="00F0090E">
        <w:t xml:space="preserve">– </w:t>
      </w:r>
      <w:r w:rsidR="00F0090E">
        <w:t xml:space="preserve">получение данных, аргумент </w:t>
      </w:r>
      <w:r w:rsidR="00F0090E">
        <w:rPr>
          <w:lang w:val="en-US"/>
        </w:rPr>
        <w:t>Id</w:t>
      </w:r>
      <w:r w:rsidR="00F0090E" w:rsidRPr="00F0090E">
        <w:t xml:space="preserve"> </w:t>
      </w:r>
      <w:r w:rsidR="00F0090E">
        <w:t>возвращает данные одного объекта</w:t>
      </w:r>
    </w:p>
    <w:p w:rsidR="00F0090E" w:rsidRDefault="00F0090E" w:rsidP="00A55B4A">
      <w:pPr>
        <w:pStyle w:val="a8"/>
        <w:numPr>
          <w:ilvl w:val="0"/>
          <w:numId w:val="7"/>
        </w:numPr>
      </w:pPr>
      <w:r>
        <w:rPr>
          <w:lang w:val="en-US"/>
        </w:rPr>
        <w:t>POST</w:t>
      </w:r>
      <w:r w:rsidRPr="00F0090E">
        <w:t xml:space="preserve"> – </w:t>
      </w:r>
      <w:r>
        <w:t>добавление данных, используется, например, при регистрации нового пользователя</w:t>
      </w:r>
    </w:p>
    <w:p w:rsidR="00F0090E" w:rsidRDefault="00F0090E" w:rsidP="00F0090E">
      <w:pPr>
        <w:pStyle w:val="a8"/>
        <w:numPr>
          <w:ilvl w:val="0"/>
          <w:numId w:val="7"/>
        </w:numPr>
      </w:pPr>
      <w:r>
        <w:rPr>
          <w:lang w:val="en-US"/>
        </w:rPr>
        <w:t xml:space="preserve">DELETE – </w:t>
      </w:r>
      <w:r>
        <w:t>удаление данных</w:t>
      </w:r>
    </w:p>
    <w:p w:rsidR="009404A5" w:rsidRDefault="00F0090E" w:rsidP="009404A5">
      <w:pPr>
        <w:pStyle w:val="a8"/>
        <w:numPr>
          <w:ilvl w:val="0"/>
          <w:numId w:val="7"/>
        </w:numPr>
      </w:pPr>
      <w:r>
        <w:rPr>
          <w:lang w:val="en-US"/>
        </w:rPr>
        <w:t xml:space="preserve">PUT – </w:t>
      </w:r>
      <w:r>
        <w:t xml:space="preserve">обновление </w:t>
      </w:r>
      <w:r w:rsidR="009404A5">
        <w:t>данных</w:t>
      </w:r>
    </w:p>
    <w:p w:rsidR="00F123E5" w:rsidRDefault="00F123E5" w:rsidP="009404A5">
      <w:pPr>
        <w:pStyle w:val="a8"/>
        <w:numPr>
          <w:ilvl w:val="0"/>
          <w:numId w:val="7"/>
        </w:numPr>
      </w:pPr>
      <w:r>
        <w:rPr>
          <w:lang w:val="en-US"/>
        </w:rPr>
        <w:lastRenderedPageBreak/>
        <w:t>OPTIONS</w:t>
      </w:r>
      <w:r w:rsidRPr="00F123E5">
        <w:t xml:space="preserve"> - </w:t>
      </w:r>
      <w:r>
        <w:rPr>
          <w:rStyle w:val="hgkelc"/>
        </w:rPr>
        <w:t>используется для описания параметров соединения с целевым ресурсом.</w:t>
      </w:r>
    </w:p>
    <w:p w:rsidR="009404A5" w:rsidRDefault="009404A5" w:rsidP="009404A5">
      <w:pPr>
        <w:pStyle w:val="a3"/>
      </w:pPr>
      <w:r>
        <w:t>6.2а) Описание ресурсов</w:t>
      </w:r>
    </w:p>
    <w:p w:rsidR="009404A5" w:rsidRDefault="009404A5" w:rsidP="009404A5">
      <w:r>
        <w:t>Ресурсы подразделяются по классам в программе модуля. Описание ресурсов приведено в п.6.1.</w:t>
      </w:r>
    </w:p>
    <w:p w:rsidR="009404A5" w:rsidRDefault="009404A5" w:rsidP="009404A5">
      <w:pPr>
        <w:pStyle w:val="a3"/>
      </w:pPr>
      <w:r>
        <w:t>6.2б) Описание групп точек доступа</w:t>
      </w:r>
    </w:p>
    <w:p w:rsidR="00763FDB" w:rsidRDefault="00763FDB" w:rsidP="009404A5">
      <w:r>
        <w:t>Точки доступа группировались по классам в программе модуля</w:t>
      </w:r>
      <w:r w:rsidR="007A758D">
        <w:t>.</w:t>
      </w:r>
    </w:p>
    <w:p w:rsidR="00763FDB" w:rsidRDefault="00763FDB" w:rsidP="00763FDB">
      <w:pPr>
        <w:pStyle w:val="a3"/>
      </w:pPr>
      <w:r>
        <w:t>6.2в) Описание отдельных точек доступа</w:t>
      </w:r>
    </w:p>
    <w:p w:rsidR="00CB388E" w:rsidRDefault="00763FDB" w:rsidP="00763FDB">
      <w:pPr>
        <w:rPr>
          <w:rStyle w:val="opblock-summary-path"/>
        </w:rPr>
      </w:pPr>
      <w:r>
        <w:t>Некоторые</w:t>
      </w:r>
      <w:r w:rsidR="002B191A">
        <w:t xml:space="preserve"> точки доступа используются для </w:t>
      </w:r>
      <w:r w:rsidR="00101173">
        <w:t>других целей. Например</w:t>
      </w:r>
      <w:r w:rsidR="00442347">
        <w:t>,</w:t>
      </w:r>
      <w:r w:rsidR="00101173">
        <w:t xml:space="preserve"> точка доступа </w:t>
      </w:r>
      <w:r w:rsidR="00101173" w:rsidRPr="00101173">
        <w:t>[</w:t>
      </w:r>
      <w:r w:rsidR="00101173">
        <w:rPr>
          <w:lang w:val="en-US"/>
        </w:rPr>
        <w:t>GET</w:t>
      </w:r>
      <w:r w:rsidR="00101173" w:rsidRPr="00101173">
        <w:t xml:space="preserve">] </w:t>
      </w:r>
      <w:r w:rsidR="00101173" w:rsidRPr="00101173">
        <w:rPr>
          <w:rStyle w:val="opblock-summary-path"/>
        </w:rPr>
        <w:t>/</w:t>
      </w:r>
      <w:proofErr w:type="spellStart"/>
      <w:r w:rsidR="00101173" w:rsidRPr="00101173">
        <w:rPr>
          <w:rStyle w:val="opblock-summary-path"/>
        </w:rPr>
        <w:t>api</w:t>
      </w:r>
      <w:proofErr w:type="spellEnd"/>
      <w:r w:rsidR="00101173" w:rsidRPr="00101173">
        <w:rPr>
          <w:rStyle w:val="opblock-summary-path"/>
        </w:rPr>
        <w:t>/</w:t>
      </w:r>
      <w:proofErr w:type="spellStart"/>
      <w:r w:rsidR="00101173" w:rsidRPr="00101173">
        <w:rPr>
          <w:rStyle w:val="opblock-summary-path"/>
        </w:rPr>
        <w:t>Cartridges</w:t>
      </w:r>
      <w:proofErr w:type="spellEnd"/>
      <w:r w:rsidR="00101173" w:rsidRPr="00101173">
        <w:rPr>
          <w:rStyle w:val="opblock-summary-path"/>
        </w:rPr>
        <w:t>/</w:t>
      </w:r>
      <w:proofErr w:type="spellStart"/>
      <w:r w:rsidR="00101173" w:rsidRPr="00101173">
        <w:rPr>
          <w:rStyle w:val="opblock-summary-path"/>
        </w:rPr>
        <w:t>statusbybarcode</w:t>
      </w:r>
      <w:proofErr w:type="spellEnd"/>
      <w:r w:rsidR="00101173" w:rsidRPr="00101173">
        <w:rPr>
          <w:rStyle w:val="opblock-summary-path"/>
        </w:rPr>
        <w:t>/{</w:t>
      </w:r>
      <w:proofErr w:type="spellStart"/>
      <w:r w:rsidR="00101173" w:rsidRPr="00101173">
        <w:rPr>
          <w:rStyle w:val="opblock-summary-path"/>
        </w:rPr>
        <w:t>barcode</w:t>
      </w:r>
      <w:proofErr w:type="spellEnd"/>
      <w:r w:rsidR="00101173" w:rsidRPr="00101173">
        <w:rPr>
          <w:rStyle w:val="opblock-summary-path"/>
        </w:rPr>
        <w:t xml:space="preserve">} </w:t>
      </w:r>
      <w:r w:rsidR="00442347">
        <w:rPr>
          <w:rStyle w:val="opblock-summary-path"/>
        </w:rPr>
        <w:t xml:space="preserve">проверяет состояние картриджа по </w:t>
      </w:r>
      <w:proofErr w:type="spellStart"/>
      <w:r w:rsidR="00442347">
        <w:rPr>
          <w:rStyle w:val="opblock-summary-path"/>
        </w:rPr>
        <w:t>баркоду</w:t>
      </w:r>
      <w:proofErr w:type="spellEnd"/>
      <w:r w:rsidR="00442347">
        <w:rPr>
          <w:rStyle w:val="opblock-summary-path"/>
        </w:rPr>
        <w:t xml:space="preserve">. Точка доступа </w:t>
      </w:r>
      <w:r w:rsidR="00442347" w:rsidRPr="00442347">
        <w:rPr>
          <w:rStyle w:val="opblock-summary-path"/>
        </w:rPr>
        <w:t>[</w:t>
      </w:r>
      <w:r w:rsidR="00442347">
        <w:rPr>
          <w:rStyle w:val="opblock-summary-path"/>
          <w:lang w:val="en-US"/>
        </w:rPr>
        <w:t>GET</w:t>
      </w:r>
      <w:r w:rsidR="00442347" w:rsidRPr="00442347">
        <w:rPr>
          <w:rStyle w:val="opblock-summary-path"/>
        </w:rPr>
        <w:t>] /</w:t>
      </w:r>
      <w:proofErr w:type="spellStart"/>
      <w:r w:rsidR="00442347" w:rsidRPr="00442347">
        <w:rPr>
          <w:rStyle w:val="opblock-summary-path"/>
        </w:rPr>
        <w:t>api</w:t>
      </w:r>
      <w:proofErr w:type="spellEnd"/>
      <w:r w:rsidR="00442347" w:rsidRPr="00442347">
        <w:rPr>
          <w:rStyle w:val="opblock-summary-path"/>
        </w:rPr>
        <w:t>/</w:t>
      </w:r>
      <w:proofErr w:type="spellStart"/>
      <w:r w:rsidR="00442347" w:rsidRPr="00442347">
        <w:rPr>
          <w:rStyle w:val="opblock-summary-path"/>
        </w:rPr>
        <w:t>Cartridges</w:t>
      </w:r>
      <w:proofErr w:type="spellEnd"/>
      <w:r w:rsidR="00442347" w:rsidRPr="00442347">
        <w:rPr>
          <w:rStyle w:val="opblock-summary-path"/>
        </w:rPr>
        <w:t>/</w:t>
      </w:r>
      <w:proofErr w:type="spellStart"/>
      <w:r w:rsidR="00442347" w:rsidRPr="00442347">
        <w:rPr>
          <w:rStyle w:val="opblock-summary-path"/>
        </w:rPr>
        <w:t>checkUniquebarcode</w:t>
      </w:r>
      <w:proofErr w:type="spellEnd"/>
      <w:r w:rsidR="00442347" w:rsidRPr="00442347">
        <w:rPr>
          <w:rStyle w:val="opblock-summary-path"/>
        </w:rPr>
        <w:t>/{</w:t>
      </w:r>
      <w:proofErr w:type="spellStart"/>
      <w:r w:rsidR="00442347" w:rsidRPr="00442347">
        <w:rPr>
          <w:rStyle w:val="opblock-summary-path"/>
        </w:rPr>
        <w:t>barcode</w:t>
      </w:r>
      <w:proofErr w:type="spellEnd"/>
      <w:r w:rsidR="00442347" w:rsidRPr="00442347">
        <w:rPr>
          <w:rStyle w:val="opblock-summary-path"/>
        </w:rPr>
        <w:t>}</w:t>
      </w:r>
      <w:r w:rsidR="00442347" w:rsidRPr="00CB388E">
        <w:rPr>
          <w:rStyle w:val="opblock-summary-path"/>
        </w:rPr>
        <w:t xml:space="preserve"> </w:t>
      </w:r>
      <w:r w:rsidR="00CB388E">
        <w:rPr>
          <w:rStyle w:val="opblock-summary-path"/>
        </w:rPr>
        <w:t xml:space="preserve">возвращает </w:t>
      </w:r>
      <w:r w:rsidR="00CB388E">
        <w:rPr>
          <w:rStyle w:val="opblock-summary-path"/>
          <w:lang w:val="en-US"/>
        </w:rPr>
        <w:t>true</w:t>
      </w:r>
      <w:r w:rsidR="00CB388E" w:rsidRPr="00CB388E">
        <w:rPr>
          <w:rStyle w:val="opblock-summary-path"/>
        </w:rPr>
        <w:t xml:space="preserve">, </w:t>
      </w:r>
      <w:r w:rsidR="00CB388E">
        <w:rPr>
          <w:rStyle w:val="opblock-summary-path"/>
        </w:rPr>
        <w:t xml:space="preserve">если </w:t>
      </w:r>
      <w:proofErr w:type="spellStart"/>
      <w:r w:rsidR="00CB388E">
        <w:rPr>
          <w:rStyle w:val="opblock-summary-path"/>
        </w:rPr>
        <w:t>баркод</w:t>
      </w:r>
      <w:proofErr w:type="spellEnd"/>
      <w:r w:rsidR="00CB388E">
        <w:rPr>
          <w:rStyle w:val="opblock-summary-path"/>
        </w:rPr>
        <w:t xml:space="preserve"> картриджа не совпадает с </w:t>
      </w:r>
      <w:proofErr w:type="spellStart"/>
      <w:r w:rsidR="00CB388E">
        <w:rPr>
          <w:rStyle w:val="opblock-summary-path"/>
        </w:rPr>
        <w:t>баркодом</w:t>
      </w:r>
      <w:proofErr w:type="spellEnd"/>
      <w:r w:rsidR="00CB388E">
        <w:rPr>
          <w:rStyle w:val="opblock-summary-path"/>
        </w:rPr>
        <w:t xml:space="preserve"> другого картриджа.</w:t>
      </w:r>
    </w:p>
    <w:p w:rsidR="00CB388E" w:rsidRDefault="00CB388E" w:rsidP="00CB388E">
      <w:pPr>
        <w:pStyle w:val="a3"/>
      </w:pPr>
      <w:r>
        <w:t xml:space="preserve">6.2г) Документирование </w:t>
      </w:r>
      <w:r>
        <w:rPr>
          <w:lang w:val="en-US"/>
        </w:rPr>
        <w:t>REST</w:t>
      </w:r>
      <w:r w:rsidRPr="00CB388E">
        <w:t>-</w:t>
      </w:r>
      <w:r>
        <w:rPr>
          <w:lang w:val="en-US"/>
        </w:rPr>
        <w:t>API</w:t>
      </w:r>
      <w:r w:rsidRPr="00CB388E">
        <w:t xml:space="preserve"> </w:t>
      </w:r>
      <w:r>
        <w:t xml:space="preserve">в </w:t>
      </w:r>
      <w:proofErr w:type="spellStart"/>
      <w:r>
        <w:rPr>
          <w:lang w:val="en-US"/>
        </w:rPr>
        <w:t>SwaggerAPI</w:t>
      </w:r>
      <w:proofErr w:type="spellEnd"/>
    </w:p>
    <w:p w:rsidR="00F47666" w:rsidRPr="00CB388E" w:rsidRDefault="00546850" w:rsidP="00CB388E">
      <w:r>
        <w:t xml:space="preserve">Для каждого модуля разработана документация в </w:t>
      </w:r>
      <w:proofErr w:type="spellStart"/>
      <w:r>
        <w:rPr>
          <w:lang w:val="en-US"/>
        </w:rPr>
        <w:t>SwaggerAPI</w:t>
      </w:r>
      <w:proofErr w:type="spellEnd"/>
      <w:r>
        <w:t xml:space="preserve">. </w:t>
      </w:r>
      <w:r>
        <w:rPr>
          <w:lang w:val="en-US"/>
        </w:rPr>
        <w:t>Swagger</w:t>
      </w:r>
      <w:r w:rsidRPr="00546850">
        <w:t xml:space="preserve"> </w:t>
      </w:r>
      <w:r>
        <w:t xml:space="preserve">позволяет проверять работоспособность </w:t>
      </w:r>
      <w:r>
        <w:rPr>
          <w:lang w:val="en-US"/>
        </w:rPr>
        <w:t>HTTP</w:t>
      </w:r>
      <w:r w:rsidRPr="00546850">
        <w:t>-</w:t>
      </w:r>
      <w:r>
        <w:t>запросов</w:t>
      </w:r>
      <w:r w:rsidR="00444DC0">
        <w:t xml:space="preserve"> и просматривать перечень возможных запросов. </w:t>
      </w:r>
      <w:r w:rsidR="002E1888">
        <w:t xml:space="preserve">Скриншоты работы </w:t>
      </w:r>
      <w:r w:rsidR="002E1888">
        <w:rPr>
          <w:lang w:val="en-US"/>
        </w:rPr>
        <w:t>Swagger</w:t>
      </w:r>
      <w:r w:rsidR="002E1888" w:rsidRPr="00660775">
        <w:t xml:space="preserve"> </w:t>
      </w:r>
      <w:r w:rsidR="002E1888">
        <w:t>указаны в приложении.</w:t>
      </w:r>
      <w:r w:rsidR="00F47666">
        <w:br w:type="page"/>
      </w:r>
    </w:p>
    <w:p w:rsidR="00F47666" w:rsidRDefault="00410AE4" w:rsidP="00410AE4">
      <w:pPr>
        <w:pStyle w:val="1"/>
      </w:pPr>
      <w:r>
        <w:lastRenderedPageBreak/>
        <w:t>7. РЕАЛИЗАЦИЯ СЕРВИС-ОРИЕНТИРОВАННОЙ СИСТЕМЫ</w:t>
      </w:r>
    </w:p>
    <w:p w:rsidR="00660775" w:rsidRDefault="00660775" w:rsidP="00660775">
      <w:pPr>
        <w:pStyle w:val="2"/>
      </w:pPr>
      <w:r>
        <w:t>7.1) Аналитический обзор платформ и средств построения сервис-ориентированных систем</w:t>
      </w:r>
    </w:p>
    <w:p w:rsidR="00660775" w:rsidRDefault="00F30931" w:rsidP="00E42F34">
      <w:pPr>
        <w:ind w:firstLine="708"/>
      </w:pPr>
      <w:r>
        <w:t>Были выбраны платформы, перечисленные</w:t>
      </w:r>
      <w:r w:rsidR="00706457" w:rsidRPr="00706457">
        <w:t xml:space="preserve"> </w:t>
      </w:r>
      <w:r w:rsidR="00706457">
        <w:t>и описанные</w:t>
      </w:r>
      <w:r>
        <w:t xml:space="preserve"> в п.5</w:t>
      </w:r>
      <w:r w:rsidR="00706457">
        <w:t xml:space="preserve">. </w:t>
      </w:r>
    </w:p>
    <w:p w:rsidR="00E46BEE" w:rsidRDefault="00AB2AFF" w:rsidP="00E42F34">
      <w:pPr>
        <w:ind w:firstLine="643"/>
      </w:pPr>
      <w:r>
        <w:t>Рассмотрим преимущества и недостатки некоторых платформ:</w:t>
      </w:r>
    </w:p>
    <w:p w:rsidR="00AB2AFF" w:rsidRPr="00AB2AFF" w:rsidRDefault="00AB2AFF" w:rsidP="00AB2AFF">
      <w:pPr>
        <w:pStyle w:val="a8"/>
        <w:numPr>
          <w:ilvl w:val="0"/>
          <w:numId w:val="9"/>
        </w:numPr>
      </w:pPr>
      <w:r>
        <w:rPr>
          <w:lang w:val="en-US"/>
        </w:rPr>
        <w:t>Microsoft Visual Studio</w:t>
      </w:r>
    </w:p>
    <w:p w:rsidR="00AB2AFF" w:rsidRDefault="007A2F0D" w:rsidP="007A2F0D">
      <w:pPr>
        <w:pStyle w:val="a8"/>
        <w:numPr>
          <w:ilvl w:val="1"/>
          <w:numId w:val="9"/>
        </w:numPr>
      </w:pPr>
      <w:r>
        <w:t>Преимущества</w:t>
      </w:r>
    </w:p>
    <w:p w:rsidR="007A2F0D" w:rsidRDefault="00463672" w:rsidP="007A2F0D">
      <w:pPr>
        <w:pStyle w:val="a8"/>
        <w:numPr>
          <w:ilvl w:val="2"/>
          <w:numId w:val="9"/>
        </w:numPr>
      </w:pPr>
      <w:r>
        <w:t xml:space="preserve">Встроенный </w:t>
      </w:r>
      <w:proofErr w:type="spellStart"/>
      <w:r>
        <w:t>Web</w:t>
      </w:r>
      <w:proofErr w:type="spellEnd"/>
      <w:r>
        <w:t xml:space="preserve">-сервер. Для обслуживания </w:t>
      </w:r>
      <w:proofErr w:type="spellStart"/>
      <w:r>
        <w:t>Web</w:t>
      </w:r>
      <w:proofErr w:type="spellEnd"/>
      <w:r>
        <w:t xml:space="preserve">-приложения ASP.NET необходим </w:t>
      </w:r>
      <w:proofErr w:type="spellStart"/>
      <w:r>
        <w:t>Web</w:t>
      </w:r>
      <w:proofErr w:type="spellEnd"/>
      <w:r>
        <w:t xml:space="preserve">-сервер, который будет ожидать </w:t>
      </w:r>
      <w:proofErr w:type="spellStart"/>
      <w:r>
        <w:t>Web</w:t>
      </w:r>
      <w:proofErr w:type="spellEnd"/>
      <w:r>
        <w:t xml:space="preserve">-запросы и обрабатывать соответствующие страницы. Наличие в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интегрированного </w:t>
      </w:r>
      <w:proofErr w:type="spellStart"/>
      <w:r>
        <w:t>Web</w:t>
      </w:r>
      <w:proofErr w:type="spellEnd"/>
      <w:r>
        <w:t xml:space="preserve">-сервера позволяет запускать </w:t>
      </w:r>
      <w:proofErr w:type="spellStart"/>
      <w:r>
        <w:t>Web</w:t>
      </w:r>
      <w:proofErr w:type="spellEnd"/>
      <w:r>
        <w:t>-сайт прямо из среды проектирования, а также повышает безопасность, исключая вероятность получения доступа к тестовому</w:t>
      </w:r>
      <w:r>
        <w:t xml:space="preserve"> </w:t>
      </w:r>
      <w:proofErr w:type="spellStart"/>
      <w:r>
        <w:t>Web</w:t>
      </w:r>
      <w:proofErr w:type="spellEnd"/>
      <w:r>
        <w:t>-сайту с какого-нибудь внешнего компьютера, поскольку тестовый сервер может принимать соединения только с локального компьютера.</w:t>
      </w:r>
    </w:p>
    <w:p w:rsidR="00C44ABD" w:rsidRDefault="00DF7551" w:rsidP="007D38E5">
      <w:pPr>
        <w:pStyle w:val="a8"/>
        <w:numPr>
          <w:ilvl w:val="2"/>
          <w:numId w:val="9"/>
        </w:numPr>
      </w:pPr>
      <w:r>
        <w:t xml:space="preserve">Интуитивный стиль кодирования. </w:t>
      </w:r>
    </w:p>
    <w:p w:rsidR="00DF7551" w:rsidRDefault="00DF7551" w:rsidP="007D38E5">
      <w:pPr>
        <w:pStyle w:val="a8"/>
        <w:numPr>
          <w:ilvl w:val="2"/>
          <w:numId w:val="9"/>
        </w:numPr>
      </w:pPr>
      <w:r>
        <w:t xml:space="preserve">Более высокая скорость разработки. </w:t>
      </w:r>
    </w:p>
    <w:p w:rsidR="00DF7551" w:rsidRDefault="00DF7551" w:rsidP="00DF7551">
      <w:pPr>
        <w:pStyle w:val="a8"/>
        <w:numPr>
          <w:ilvl w:val="1"/>
          <w:numId w:val="9"/>
        </w:numPr>
      </w:pPr>
      <w:r>
        <w:t>Недостатки</w:t>
      </w:r>
    </w:p>
    <w:p w:rsidR="00DF7551" w:rsidRDefault="00D44C2B" w:rsidP="00D44C2B">
      <w:pPr>
        <w:pStyle w:val="a8"/>
        <w:numPr>
          <w:ilvl w:val="2"/>
          <w:numId w:val="9"/>
        </w:numPr>
      </w:pPr>
      <w:r>
        <w:t>Н</w:t>
      </w:r>
      <w:r>
        <w:t>евозможность отладчика (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 xml:space="preserve">) отслеживать </w:t>
      </w:r>
      <w:r>
        <w:t>код в</w:t>
      </w:r>
      <w:r>
        <w:t xml:space="preserve"> режим</w:t>
      </w:r>
      <w:r>
        <w:t>е</w:t>
      </w:r>
      <w:r>
        <w:t xml:space="preserve"> ядра.</w:t>
      </w:r>
    </w:p>
    <w:p w:rsidR="002D4C53" w:rsidRPr="000A11BE" w:rsidRDefault="000A11BE" w:rsidP="002D4C53">
      <w:pPr>
        <w:pStyle w:val="a8"/>
        <w:numPr>
          <w:ilvl w:val="0"/>
          <w:numId w:val="9"/>
        </w:numPr>
      </w:pPr>
      <w:r>
        <w:rPr>
          <w:lang w:val="en-US"/>
        </w:rPr>
        <w:t>Entity Framework</w:t>
      </w:r>
    </w:p>
    <w:p w:rsidR="000A11BE" w:rsidRDefault="000A11BE" w:rsidP="000A11BE">
      <w:pPr>
        <w:pStyle w:val="a8"/>
        <w:numPr>
          <w:ilvl w:val="1"/>
          <w:numId w:val="9"/>
        </w:numPr>
      </w:pPr>
      <w:r>
        <w:t>Преимущества</w:t>
      </w:r>
    </w:p>
    <w:p w:rsidR="000A11BE" w:rsidRDefault="000A11BE" w:rsidP="000A11BE">
      <w:pPr>
        <w:pStyle w:val="a8"/>
        <w:numPr>
          <w:ilvl w:val="2"/>
          <w:numId w:val="9"/>
        </w:numPr>
      </w:pPr>
      <w:r>
        <w:t xml:space="preserve">Возможность удобно устанавливать различные типы связей и тип удаления для каждого узла </w:t>
      </w:r>
      <w:r w:rsidR="0072599E">
        <w:t>БД</w:t>
      </w:r>
    </w:p>
    <w:p w:rsidR="00675458" w:rsidRDefault="00675458" w:rsidP="000A11BE">
      <w:pPr>
        <w:pStyle w:val="a8"/>
        <w:numPr>
          <w:ilvl w:val="2"/>
          <w:numId w:val="9"/>
        </w:numPr>
      </w:pPr>
      <w:r>
        <w:t>Упрощение громоздкого кода взаимодействия с БД, следовательно, и ускорение процесса написания кода</w:t>
      </w:r>
    </w:p>
    <w:p w:rsidR="007760B8" w:rsidRDefault="007760B8" w:rsidP="007760B8">
      <w:pPr>
        <w:pStyle w:val="a8"/>
        <w:numPr>
          <w:ilvl w:val="1"/>
          <w:numId w:val="9"/>
        </w:numPr>
      </w:pPr>
      <w:r>
        <w:t>Недостатки</w:t>
      </w:r>
    </w:p>
    <w:p w:rsidR="007760B8" w:rsidRDefault="007760B8" w:rsidP="007760B8">
      <w:pPr>
        <w:pStyle w:val="a8"/>
        <w:numPr>
          <w:ilvl w:val="2"/>
          <w:numId w:val="9"/>
        </w:numPr>
      </w:pPr>
      <w:r>
        <w:t xml:space="preserve">Может генерировать плохие </w:t>
      </w:r>
      <w:r>
        <w:rPr>
          <w:lang w:val="en-US"/>
        </w:rPr>
        <w:t>SQL-</w:t>
      </w:r>
      <w:r>
        <w:t>запросы</w:t>
      </w:r>
    </w:p>
    <w:p w:rsidR="000A11BE" w:rsidRDefault="007760B8" w:rsidP="007760B8">
      <w:pPr>
        <w:pStyle w:val="a8"/>
        <w:numPr>
          <w:ilvl w:val="2"/>
          <w:numId w:val="9"/>
        </w:numPr>
      </w:pPr>
      <w:r>
        <w:t xml:space="preserve">Медленный </w:t>
      </w:r>
      <w:r>
        <w:rPr>
          <w:lang w:val="en-US"/>
        </w:rPr>
        <w:t>ORM</w:t>
      </w:r>
      <w:r w:rsidR="000A11BE">
        <w:t xml:space="preserve"> </w:t>
      </w:r>
      <w:r>
        <w:t xml:space="preserve">и иногда генерация </w:t>
      </w:r>
      <w:r>
        <w:rPr>
          <w:lang w:val="en-US"/>
        </w:rPr>
        <w:t>SQL</w:t>
      </w:r>
      <w:r w:rsidRPr="007760B8">
        <w:t>-</w:t>
      </w:r>
      <w:r>
        <w:t>запросов</w:t>
      </w:r>
    </w:p>
    <w:p w:rsidR="00996172" w:rsidRPr="00996172" w:rsidRDefault="00996172" w:rsidP="00996172">
      <w:pPr>
        <w:pStyle w:val="a8"/>
        <w:numPr>
          <w:ilvl w:val="0"/>
          <w:numId w:val="9"/>
        </w:numPr>
      </w:pPr>
      <w:proofErr w:type="spellStart"/>
      <w:r>
        <w:rPr>
          <w:lang w:val="en-US"/>
        </w:rPr>
        <w:t>Blazor</w:t>
      </w:r>
      <w:proofErr w:type="spellEnd"/>
    </w:p>
    <w:p w:rsidR="00996172" w:rsidRDefault="00996172" w:rsidP="00996172">
      <w:pPr>
        <w:pStyle w:val="a8"/>
        <w:numPr>
          <w:ilvl w:val="1"/>
          <w:numId w:val="9"/>
        </w:numPr>
      </w:pPr>
      <w:r>
        <w:t>Преимущества</w:t>
      </w:r>
    </w:p>
    <w:p w:rsidR="00996172" w:rsidRDefault="00996172" w:rsidP="00996172">
      <w:pPr>
        <w:pStyle w:val="a8"/>
        <w:numPr>
          <w:ilvl w:val="2"/>
          <w:numId w:val="9"/>
        </w:numPr>
      </w:pPr>
      <w:r>
        <w:t xml:space="preserve">Позволяет в одном файле создавать секции </w:t>
      </w:r>
      <w:r>
        <w:rPr>
          <w:lang w:val="en-US"/>
        </w:rPr>
        <w:t>HTTP</w:t>
      </w:r>
      <w:r w:rsidRPr="00996172">
        <w:t xml:space="preserve"> </w:t>
      </w:r>
      <w:r>
        <w:t xml:space="preserve">и </w:t>
      </w:r>
      <w:r>
        <w:rPr>
          <w:lang w:val="en-US"/>
        </w:rPr>
        <w:t>C</w:t>
      </w:r>
      <w:r w:rsidRPr="00996172">
        <w:t>#</w:t>
      </w:r>
      <w:r>
        <w:t>, что довольно удобно</w:t>
      </w:r>
    </w:p>
    <w:p w:rsidR="008878DD" w:rsidRDefault="00996172" w:rsidP="00996172">
      <w:pPr>
        <w:pStyle w:val="a8"/>
        <w:numPr>
          <w:ilvl w:val="2"/>
          <w:numId w:val="9"/>
        </w:numPr>
      </w:pPr>
      <w:r>
        <w:t>Можно создать одноимённый файл</w:t>
      </w:r>
      <w:r w:rsidR="008878DD">
        <w:t xml:space="preserve"> </w:t>
      </w:r>
      <w:proofErr w:type="gramStart"/>
      <w:r w:rsidR="008878DD">
        <w:t>формата</w:t>
      </w:r>
      <w:r>
        <w:t xml:space="preserve"> .</w:t>
      </w:r>
      <w:proofErr w:type="gramEnd"/>
      <w:r>
        <w:rPr>
          <w:lang w:val="en-US"/>
        </w:rPr>
        <w:t>razor</w:t>
      </w:r>
      <w:r w:rsidRPr="00996172">
        <w:t>.</w:t>
      </w:r>
      <w:proofErr w:type="spellStart"/>
      <w:r>
        <w:rPr>
          <w:lang w:val="en-US"/>
        </w:rPr>
        <w:t>css</w:t>
      </w:r>
      <w:proofErr w:type="spellEnd"/>
      <w:r w:rsidR="008878DD">
        <w:t xml:space="preserve"> и задавать параметры оформления и вёрстки</w:t>
      </w:r>
    </w:p>
    <w:p w:rsidR="008878DD" w:rsidRDefault="008878DD" w:rsidP="008878DD">
      <w:pPr>
        <w:pStyle w:val="a8"/>
        <w:numPr>
          <w:ilvl w:val="1"/>
          <w:numId w:val="9"/>
        </w:numPr>
      </w:pPr>
      <w:r>
        <w:t>Недостатки</w:t>
      </w:r>
    </w:p>
    <w:p w:rsidR="00996172" w:rsidRPr="00270445" w:rsidRDefault="008878DD" w:rsidP="008878DD">
      <w:pPr>
        <w:pStyle w:val="a8"/>
        <w:numPr>
          <w:ilvl w:val="2"/>
          <w:numId w:val="9"/>
        </w:numPr>
      </w:pPr>
      <w:r>
        <w:t>Теряет актуальность на данный момент</w:t>
      </w:r>
      <w:r w:rsidR="00996172" w:rsidRPr="00996172">
        <w:t xml:space="preserve"> </w:t>
      </w:r>
    </w:p>
    <w:p w:rsidR="00660775" w:rsidRDefault="00660775" w:rsidP="00660775">
      <w:pPr>
        <w:pStyle w:val="2"/>
      </w:pPr>
      <w:r>
        <w:lastRenderedPageBreak/>
        <w:t>7.2) Компонентная модель сервис-ориентированной системы</w:t>
      </w:r>
    </w:p>
    <w:p w:rsidR="00E42F34" w:rsidRDefault="00172B0E" w:rsidP="00E42F34">
      <w:pPr>
        <w:ind w:firstLine="708"/>
      </w:pPr>
      <w:r>
        <w:t>Для безопасности системы приложения компоненты подразделяются на внутренние и внешние. К внутренним относится БД пользователей</w:t>
      </w:r>
      <w:r w:rsidR="00130DB3">
        <w:t xml:space="preserve"> и его методы</w:t>
      </w:r>
      <w:r>
        <w:t xml:space="preserve">, этот компонент соединён с остальной системой брокером </w:t>
      </w:r>
      <w:proofErr w:type="spellStart"/>
      <w:r>
        <w:rPr>
          <w:lang w:val="en-US"/>
        </w:rPr>
        <w:t>RabbitMQ</w:t>
      </w:r>
      <w:proofErr w:type="spellEnd"/>
      <w:r>
        <w:t>.</w:t>
      </w:r>
      <w:r w:rsidR="00E42F34">
        <w:t xml:space="preserve"> Однако администратор </w:t>
      </w:r>
      <w:r w:rsidR="002050AC">
        <w:t>может иметь право удалять аккаунты и изменять привилеги</w:t>
      </w:r>
      <w:r w:rsidR="00E647B7">
        <w:t>и</w:t>
      </w:r>
      <w:r w:rsidR="002050AC">
        <w:t>.</w:t>
      </w:r>
    </w:p>
    <w:p w:rsidR="00130DB3" w:rsidRPr="00172B0E" w:rsidRDefault="00E42F34" w:rsidP="00510579">
      <w:pPr>
        <w:ind w:firstLine="708"/>
      </w:pPr>
      <w:r>
        <w:t>К в</w:t>
      </w:r>
      <w:r w:rsidR="000D2DFB">
        <w:t>нешним:</w:t>
      </w:r>
      <w:r w:rsidR="00BF7C3C">
        <w:t xml:space="preserve"> БД и</w:t>
      </w:r>
      <w:r w:rsidR="000D2DFB">
        <w:t xml:space="preserve"> </w:t>
      </w:r>
      <w:r w:rsidR="00130DB3">
        <w:t>методы основного модуля</w:t>
      </w:r>
      <w:r w:rsidR="00BF7C3C">
        <w:t>, методы и страницы</w:t>
      </w:r>
      <w:r w:rsidR="000D2DFB">
        <w:t xml:space="preserve"> </w:t>
      </w:r>
      <w:proofErr w:type="spellStart"/>
      <w:r w:rsidR="000D2DFB">
        <w:t>фронтенд</w:t>
      </w:r>
      <w:r w:rsidR="00130DB3">
        <w:t>а</w:t>
      </w:r>
      <w:proofErr w:type="spellEnd"/>
      <w:r w:rsidR="000D2DFB">
        <w:t>.</w:t>
      </w:r>
    </w:p>
    <w:p w:rsidR="00660775" w:rsidRDefault="00660775" w:rsidP="00660775">
      <w:pPr>
        <w:pStyle w:val="2"/>
      </w:pPr>
      <w:r>
        <w:t>7.3) Настройка программного проекта</w:t>
      </w:r>
    </w:p>
    <w:p w:rsidR="00660775" w:rsidRDefault="00303204" w:rsidP="00660775">
      <w:pPr>
        <w:rPr>
          <w:lang w:val="en-US"/>
        </w:rPr>
      </w:pPr>
      <w:r>
        <w:tab/>
        <w:t xml:space="preserve">Настройки определяются в </w:t>
      </w:r>
      <w:proofErr w:type="gramStart"/>
      <w:r>
        <w:t>файлах .</w:t>
      </w:r>
      <w:proofErr w:type="spellStart"/>
      <w:r>
        <w:rPr>
          <w:lang w:val="en-US"/>
        </w:rPr>
        <w:t>json</w:t>
      </w:r>
      <w:proofErr w:type="spellEnd"/>
      <w:proofErr w:type="gramEnd"/>
    </w:p>
    <w:p w:rsidR="00303204" w:rsidRDefault="00303204" w:rsidP="00660775">
      <w:r>
        <w:tab/>
        <w:t xml:space="preserve">Адреса доступа к основному модулю: </w:t>
      </w:r>
      <w:hyperlink r:id="rId12" w:history="1">
        <w:r w:rsidRPr="00657744">
          <w:rPr>
            <w:rStyle w:val="a9"/>
            <w:lang w:val="en-US"/>
          </w:rPr>
          <w:t>https</w:t>
        </w:r>
        <w:r w:rsidRPr="00657744">
          <w:rPr>
            <w:rStyle w:val="a9"/>
          </w:rPr>
          <w:t>://</w:t>
        </w:r>
        <w:r w:rsidRPr="00657744">
          <w:rPr>
            <w:rStyle w:val="a9"/>
            <w:lang w:val="en-US"/>
          </w:rPr>
          <w:t>localhost</w:t>
        </w:r>
        <w:r w:rsidRPr="00657744">
          <w:rPr>
            <w:rStyle w:val="a9"/>
          </w:rPr>
          <w:t>:</w:t>
        </w:r>
        <w:r w:rsidRPr="00303204">
          <w:rPr>
            <w:rStyle w:val="a9"/>
          </w:rPr>
          <w:t>44371</w:t>
        </w:r>
      </w:hyperlink>
      <w:r w:rsidRPr="00303204">
        <w:t xml:space="preserve">, </w:t>
      </w:r>
      <w:r>
        <w:t xml:space="preserve">к </w:t>
      </w:r>
      <w:proofErr w:type="spellStart"/>
      <w:r>
        <w:t>фронтенду</w:t>
      </w:r>
      <w:proofErr w:type="spellEnd"/>
      <w:r w:rsidRPr="00303204">
        <w:t xml:space="preserve">: </w:t>
      </w:r>
      <w:hyperlink r:id="rId13" w:history="1">
        <w:r w:rsidRPr="00657744">
          <w:rPr>
            <w:rStyle w:val="a9"/>
            <w:lang w:val="en-US"/>
          </w:rPr>
          <w:t>https</w:t>
        </w:r>
        <w:r w:rsidRPr="00657744">
          <w:rPr>
            <w:rStyle w:val="a9"/>
          </w:rPr>
          <w:t>://</w:t>
        </w:r>
        <w:r w:rsidRPr="00657744">
          <w:rPr>
            <w:rStyle w:val="a9"/>
            <w:lang w:val="en-US"/>
          </w:rPr>
          <w:t>localhost</w:t>
        </w:r>
        <w:r w:rsidRPr="00657744">
          <w:rPr>
            <w:rStyle w:val="a9"/>
          </w:rPr>
          <w:t>:</w:t>
        </w:r>
        <w:r w:rsidRPr="00303204">
          <w:rPr>
            <w:rStyle w:val="a9"/>
          </w:rPr>
          <w:t>44312</w:t>
        </w:r>
      </w:hyperlink>
      <w:r w:rsidRPr="00303204">
        <w:t xml:space="preserve">. </w:t>
      </w:r>
    </w:p>
    <w:p w:rsidR="00303204" w:rsidRDefault="00303204" w:rsidP="00660775">
      <w:r>
        <w:tab/>
        <w:t xml:space="preserve">Режим работы с БД определён в </w:t>
      </w:r>
      <w:proofErr w:type="spellStart"/>
      <w:proofErr w:type="gramStart"/>
      <w:r>
        <w:rPr>
          <w:lang w:val="en-US"/>
        </w:rPr>
        <w:t>appsettings</w:t>
      </w:r>
      <w:proofErr w:type="spellEnd"/>
      <w:r w:rsidRPr="00303204">
        <w:t>.</w:t>
      </w:r>
      <w:proofErr w:type="spellStart"/>
      <w:r>
        <w:rPr>
          <w:lang w:val="en-US"/>
        </w:rPr>
        <w:t>json</w:t>
      </w:r>
      <w:proofErr w:type="spellEnd"/>
      <w:proofErr w:type="gramEnd"/>
      <w:r w:rsidR="007935DE">
        <w:t xml:space="preserve"> (пример для основного модуля)</w:t>
      </w:r>
      <w:r w:rsidRPr="00303204">
        <w:t>: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ConnectionStrings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DefaultConnection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Server=(localdb)</w:t>
      </w:r>
      <w:proofErr w:type="gramStart"/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\\mssqllocaldb;Database</w:t>
      </w:r>
      <w:proofErr w:type="gramEnd"/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=cartridgedb;Trusted_Connection=True;MultipleActiveResultSets=true"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}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Logging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LogLevel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Default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Information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Microsoft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Warning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proofErr w:type="gram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Microsoft.Hosting.Lifetime</w:t>
      </w:r>
      <w:proofErr w:type="spellEnd"/>
      <w:proofErr w:type="gram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Information"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}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AllowedHosts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*"</w:t>
      </w:r>
    </w:p>
    <w:p w:rsid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935DE" w:rsidRDefault="007935DE" w:rsidP="007935DE">
      <w:pPr>
        <w:ind w:firstLine="708"/>
      </w:pPr>
      <w:r>
        <w:t xml:space="preserve">Параметры серверов определены в </w:t>
      </w:r>
      <w:proofErr w:type="spellStart"/>
      <w:r>
        <w:rPr>
          <w:lang w:val="en-US"/>
        </w:rPr>
        <w:t>launchSettings</w:t>
      </w:r>
      <w:proofErr w:type="spellEnd"/>
      <w:r w:rsidRPr="007935DE">
        <w:t>.</w:t>
      </w:r>
      <w:proofErr w:type="spellStart"/>
      <w:r>
        <w:rPr>
          <w:lang w:val="en-US"/>
        </w:rPr>
        <w:t>json</w:t>
      </w:r>
      <w:proofErr w:type="spellEnd"/>
      <w:r w:rsidRPr="007935DE">
        <w:t>:</w:t>
      </w:r>
    </w:p>
    <w:p w:rsid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43FF4">
        <w:rPr>
          <w:rFonts w:ascii="Consolas" w:hAnsi="Consolas" w:cs="Consolas"/>
          <w:color w:val="000000"/>
          <w:sz w:val="19"/>
          <w:szCs w:val="19"/>
        </w:rPr>
        <w:t xml:space="preserve">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iisSettings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windowsAuthentication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anonymousAuthentication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iisExpress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applicationUrl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http://localhost:58836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sslPort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44371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}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$schema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http://json.schemastore.org/</w:t>
      </w:r>
      <w:proofErr w:type="spellStart"/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launchsettings.json</w:t>
      </w:r>
      <w:proofErr w:type="spellEnd"/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profiles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IIS Express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commandName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IISExpress</w:t>
      </w:r>
      <w:proofErr w:type="spellEnd"/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launchBrowser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launchUrl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http://localhost:44371/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environmentVariables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ASPNETCORE_ENVIRONMENT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Development"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}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BackendCartridges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commandName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Project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launchBrowser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environmentVariables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: {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ASPNETCORE_ENVIRONMENT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Development"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}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dotnetRunMessages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true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935DE" w:rsidRP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applicationUrl</w:t>
      </w:r>
      <w:proofErr w:type="spellEnd"/>
      <w:r w:rsidRPr="007935DE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7935DE">
        <w:rPr>
          <w:rFonts w:ascii="Consolas" w:hAnsi="Consolas" w:cs="Consolas"/>
          <w:color w:val="A31515"/>
          <w:sz w:val="19"/>
          <w:szCs w:val="19"/>
          <w:lang w:val="en-US"/>
        </w:rPr>
        <w:t>"https://localhost:5003;http://localhost:5002"</w:t>
      </w:r>
    </w:p>
    <w:p w:rsid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7935D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935DE" w:rsidRDefault="007935DE" w:rsidP="007935D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}</w:t>
      </w:r>
    </w:p>
    <w:p w:rsidR="00303204" w:rsidRPr="00303204" w:rsidRDefault="007935DE" w:rsidP="00660775"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60775" w:rsidRDefault="00660775" w:rsidP="00660775">
      <w:pPr>
        <w:pStyle w:val="2"/>
      </w:pPr>
      <w:r>
        <w:t>7.4) Описание реализации сервисов</w:t>
      </w:r>
    </w:p>
    <w:p w:rsidR="007867DD" w:rsidRPr="00706457" w:rsidRDefault="007867DD" w:rsidP="009E0A49">
      <w:pPr>
        <w:ind w:firstLine="708"/>
      </w:pPr>
      <w:r>
        <w:t xml:space="preserve">В первую очередь создаём модули: основной и модуль пользователей при помощи </w:t>
      </w:r>
      <w:r>
        <w:rPr>
          <w:lang w:val="en-US"/>
        </w:rPr>
        <w:t>IDE</w:t>
      </w:r>
      <w:r w:rsidRPr="00706457">
        <w:t xml:space="preserve"> </w:t>
      </w:r>
      <w:r>
        <w:rPr>
          <w:lang w:val="en-US"/>
        </w:rPr>
        <w:t>Microsoft</w:t>
      </w:r>
      <w:r w:rsidRPr="00706457">
        <w:t xml:space="preserve"> </w:t>
      </w:r>
      <w:r>
        <w:rPr>
          <w:lang w:val="en-US"/>
        </w:rPr>
        <w:t>Visual</w:t>
      </w:r>
      <w:r w:rsidRPr="00706457">
        <w:t xml:space="preserve"> </w:t>
      </w:r>
      <w:r>
        <w:rPr>
          <w:lang w:val="en-US"/>
        </w:rPr>
        <w:t>Studio</w:t>
      </w:r>
      <w:r w:rsidRPr="00706457">
        <w:t xml:space="preserve">, </w:t>
      </w:r>
      <w:r>
        <w:rPr>
          <w:lang w:val="en-US"/>
        </w:rPr>
        <w:t>ASP</w:t>
      </w:r>
      <w:r w:rsidRPr="00706457">
        <w:t xml:space="preserve"> .</w:t>
      </w:r>
      <w:r>
        <w:rPr>
          <w:lang w:val="en-US"/>
        </w:rPr>
        <w:t>NET</w:t>
      </w:r>
      <w:r w:rsidRPr="00706457">
        <w:t xml:space="preserve"> </w:t>
      </w:r>
      <w:r>
        <w:rPr>
          <w:lang w:val="en-US"/>
        </w:rPr>
        <w:t>MVC</w:t>
      </w:r>
      <w:r w:rsidRPr="00706457">
        <w:t xml:space="preserve"> </w:t>
      </w:r>
      <w:r>
        <w:t xml:space="preserve">и </w:t>
      </w:r>
      <w:r>
        <w:rPr>
          <w:lang w:val="en-US"/>
        </w:rPr>
        <w:t>Entity</w:t>
      </w:r>
      <w:r w:rsidRPr="00706457">
        <w:t xml:space="preserve"> </w:t>
      </w:r>
      <w:r>
        <w:rPr>
          <w:lang w:val="en-US"/>
        </w:rPr>
        <w:t>Framework</w:t>
      </w:r>
      <w:r w:rsidRPr="00706457">
        <w:t>.</w:t>
      </w:r>
    </w:p>
    <w:p w:rsidR="007867DD" w:rsidRDefault="007867DD" w:rsidP="009E0A49">
      <w:pPr>
        <w:ind w:firstLine="708"/>
      </w:pPr>
      <w:r>
        <w:t xml:space="preserve">В каждом модуле создаём класс в директории </w:t>
      </w:r>
      <w:r>
        <w:rPr>
          <w:lang w:val="en-US"/>
        </w:rPr>
        <w:t>Models</w:t>
      </w:r>
      <w:r>
        <w:t xml:space="preserve">, где будут описаны поля. Например, для класса </w:t>
      </w:r>
      <w:proofErr w:type="spellStart"/>
      <w:r>
        <w:rPr>
          <w:lang w:val="en-US"/>
        </w:rPr>
        <w:t>CartridgeTypes</w:t>
      </w:r>
      <w:proofErr w:type="spellEnd"/>
      <w:r w:rsidRPr="009E0A49">
        <w:t xml:space="preserve"> </w:t>
      </w:r>
      <w:r>
        <w:t>будут поля:</w:t>
      </w:r>
    </w:p>
    <w:p w:rsidR="007867DD" w:rsidRDefault="007867DD" w:rsidP="007867DD">
      <w:pPr>
        <w:pStyle w:val="a8"/>
        <w:numPr>
          <w:ilvl w:val="0"/>
          <w:numId w:val="8"/>
        </w:numPr>
      </w:pPr>
      <w:r>
        <w:rPr>
          <w:lang w:val="en-US"/>
        </w:rPr>
        <w:t xml:space="preserve">Id – </w:t>
      </w:r>
      <w:r>
        <w:t>первичный ключ</w:t>
      </w:r>
    </w:p>
    <w:p w:rsidR="007867DD" w:rsidRDefault="007867DD" w:rsidP="007867DD">
      <w:pPr>
        <w:pStyle w:val="a8"/>
        <w:numPr>
          <w:ilvl w:val="0"/>
          <w:numId w:val="8"/>
        </w:numPr>
      </w:pPr>
      <w:r>
        <w:rPr>
          <w:lang w:val="en-US"/>
        </w:rPr>
        <w:t xml:space="preserve">Vender – </w:t>
      </w:r>
      <w:r>
        <w:t>наименование фирмы</w:t>
      </w:r>
    </w:p>
    <w:p w:rsidR="007867DD" w:rsidRDefault="007867DD" w:rsidP="007867DD">
      <w:pPr>
        <w:pStyle w:val="a8"/>
        <w:numPr>
          <w:ilvl w:val="0"/>
          <w:numId w:val="8"/>
        </w:numPr>
      </w:pPr>
      <w:r>
        <w:rPr>
          <w:lang w:val="en-US"/>
        </w:rPr>
        <w:t xml:space="preserve">Model – </w:t>
      </w:r>
      <w:r>
        <w:t>модель картриджа</w:t>
      </w:r>
    </w:p>
    <w:p w:rsidR="007867DD" w:rsidRDefault="007867DD" w:rsidP="007867DD">
      <w:pPr>
        <w:pStyle w:val="a8"/>
        <w:numPr>
          <w:ilvl w:val="0"/>
          <w:numId w:val="8"/>
        </w:numPr>
      </w:pPr>
      <w:proofErr w:type="spellStart"/>
      <w:r>
        <w:rPr>
          <w:lang w:val="en-US"/>
        </w:rPr>
        <w:t>PartNumber</w:t>
      </w:r>
      <w:proofErr w:type="spellEnd"/>
      <w:r>
        <w:rPr>
          <w:lang w:val="en-US"/>
        </w:rPr>
        <w:t xml:space="preserve"> – </w:t>
      </w:r>
      <w:r>
        <w:t>серийный номер</w:t>
      </w:r>
    </w:p>
    <w:p w:rsidR="007867DD" w:rsidRDefault="007867DD" w:rsidP="007867DD">
      <w:pPr>
        <w:pStyle w:val="a8"/>
        <w:numPr>
          <w:ilvl w:val="0"/>
          <w:numId w:val="8"/>
        </w:numPr>
      </w:pPr>
      <w:r>
        <w:rPr>
          <w:lang w:val="en-US"/>
        </w:rPr>
        <w:t>Cartridges</w:t>
      </w:r>
      <w:r w:rsidRPr="00744416">
        <w:t xml:space="preserve"> – </w:t>
      </w:r>
      <w:r>
        <w:t xml:space="preserve">связь с классом </w:t>
      </w:r>
      <w:r>
        <w:rPr>
          <w:lang w:val="en-US"/>
        </w:rPr>
        <w:t>Cartridges</w:t>
      </w:r>
      <w:r>
        <w:t>, реализация связи «один ко многим»</w:t>
      </w:r>
    </w:p>
    <w:p w:rsidR="007867DD" w:rsidRPr="007867DD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>[Table(</w:t>
      </w:r>
      <w:r w:rsidRPr="007867D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867DD">
        <w:rPr>
          <w:rFonts w:ascii="Consolas" w:hAnsi="Consolas" w:cs="Consolas"/>
          <w:color w:val="A31515"/>
          <w:sz w:val="19"/>
          <w:szCs w:val="19"/>
          <w:lang w:val="en-US"/>
        </w:rPr>
        <w:t>CartridgeTypes</w:t>
      </w:r>
      <w:proofErr w:type="spellEnd"/>
      <w:r w:rsidRPr="007867D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7867DD" w:rsidRPr="007867DD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867D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867DD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867DD">
        <w:rPr>
          <w:rFonts w:ascii="Consolas" w:hAnsi="Consolas" w:cs="Consolas"/>
          <w:color w:val="2B91AF"/>
          <w:sz w:val="19"/>
          <w:szCs w:val="19"/>
          <w:lang w:val="en-US"/>
        </w:rPr>
        <w:t>CartridgeType</w:t>
      </w:r>
      <w:proofErr w:type="spellEnd"/>
    </w:p>
    <w:p w:rsidR="007867DD" w:rsidRPr="007867DD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7867DD" w:rsidRPr="00C3049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</w:t>
      </w:r>
      <w:proofErr w:type="gramStart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proofErr w:type="gramEnd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7867DD" w:rsidRPr="00C3049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Vender </w:t>
      </w:r>
      <w:proofErr w:type="gramStart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proofErr w:type="gramEnd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7867DD" w:rsidRPr="00C3049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Model </w:t>
      </w:r>
      <w:proofErr w:type="gramStart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proofErr w:type="gramEnd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7867DD" w:rsidRPr="00C3049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>PartNumber</w:t>
      </w:r>
      <w:proofErr w:type="spellEnd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proofErr w:type="gramEnd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7867DD" w:rsidRPr="00C3049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7867DD" w:rsidRPr="007867DD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>JsonIgnore</w:t>
      </w:r>
      <w:proofErr w:type="spellEnd"/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:rsidR="007867DD" w:rsidRPr="00C3049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Cartridge&gt; Cartridges </w:t>
      </w:r>
      <w:proofErr w:type="gramStart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proofErr w:type="gramEnd"/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; } = </w:t>
      </w:r>
      <w:r w:rsidRPr="00C3049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Cartridge&gt;();</w:t>
      </w:r>
    </w:p>
    <w:p w:rsidR="007867DD" w:rsidRDefault="007867DD" w:rsidP="007867DD">
      <w:pPr>
        <w:rPr>
          <w:rFonts w:ascii="Consolas" w:hAnsi="Consolas" w:cs="Consolas"/>
          <w:color w:val="000000"/>
          <w:sz w:val="19"/>
          <w:szCs w:val="19"/>
        </w:rPr>
      </w:pPr>
      <w:r w:rsidRPr="00C3049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30495">
        <w:rPr>
          <w:rFonts w:ascii="Consolas" w:hAnsi="Consolas" w:cs="Consolas"/>
          <w:color w:val="000000"/>
          <w:sz w:val="19"/>
          <w:szCs w:val="19"/>
        </w:rPr>
        <w:t>}</w:t>
      </w:r>
    </w:p>
    <w:p w:rsidR="007867DD" w:rsidRDefault="007867DD" w:rsidP="009E0A49">
      <w:pPr>
        <w:ind w:firstLine="708"/>
        <w:rPr>
          <w:lang w:val="en-US"/>
        </w:rPr>
      </w:pPr>
      <w:r>
        <w:t xml:space="preserve">Далее создаём контроллер к каждому классу. В нём с помощью средств </w:t>
      </w:r>
      <w:r>
        <w:rPr>
          <w:lang w:val="en-US"/>
        </w:rPr>
        <w:t>ASP</w:t>
      </w:r>
      <w:r w:rsidRPr="00270445">
        <w:t xml:space="preserve"> .</w:t>
      </w:r>
      <w:r>
        <w:rPr>
          <w:lang w:val="en-US"/>
        </w:rPr>
        <w:t>NET</w:t>
      </w:r>
      <w:r>
        <w:t xml:space="preserve"> реализуем </w:t>
      </w:r>
      <w:r>
        <w:rPr>
          <w:lang w:val="en-US"/>
        </w:rPr>
        <w:t>HTTP</w:t>
      </w:r>
      <w:r w:rsidRPr="00270445">
        <w:t>-</w:t>
      </w:r>
      <w:r>
        <w:t>запросы. Например</w:t>
      </w:r>
      <w:r w:rsidRPr="00270445">
        <w:rPr>
          <w:lang w:val="en-US"/>
        </w:rPr>
        <w:t xml:space="preserve">, </w:t>
      </w:r>
      <w:r>
        <w:t>как</w:t>
      </w:r>
      <w:r w:rsidRPr="00270445">
        <w:rPr>
          <w:lang w:val="en-US"/>
        </w:rPr>
        <w:t xml:space="preserve"> </w:t>
      </w:r>
      <w:r>
        <w:t>это</w:t>
      </w:r>
      <w:r w:rsidRPr="00270445">
        <w:rPr>
          <w:lang w:val="en-US"/>
        </w:rPr>
        <w:t xml:space="preserve"> </w:t>
      </w:r>
      <w:r>
        <w:t>выглядит</w:t>
      </w:r>
      <w:r w:rsidRPr="00270445">
        <w:rPr>
          <w:lang w:val="en-US"/>
        </w:rPr>
        <w:t xml:space="preserve"> </w:t>
      </w:r>
      <w:r>
        <w:t>для</w:t>
      </w:r>
      <w:r w:rsidRPr="00270445">
        <w:rPr>
          <w:lang w:val="en-US"/>
        </w:rPr>
        <w:t xml:space="preserve"> </w:t>
      </w:r>
      <w:r>
        <w:t>класса</w:t>
      </w:r>
      <w:r w:rsidRPr="00270445">
        <w:rPr>
          <w:lang w:val="en-US"/>
        </w:rPr>
        <w:t xml:space="preserve"> </w:t>
      </w:r>
      <w:r>
        <w:rPr>
          <w:lang w:val="en-US"/>
        </w:rPr>
        <w:t>Cartridges.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ApiController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[Route(</w:t>
      </w:r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api</w:t>
      </w:r>
      <w:proofErr w:type="spellEnd"/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/[controller]"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2B91AF"/>
          <w:sz w:val="19"/>
          <w:szCs w:val="19"/>
          <w:lang w:val="en-US"/>
        </w:rPr>
        <w:t>CartridgesController</w:t>
      </w:r>
      <w:proofErr w:type="spellEnd"/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2B91AF"/>
          <w:sz w:val="19"/>
          <w:szCs w:val="19"/>
          <w:lang w:val="en-US"/>
        </w:rPr>
        <w:t>CartridgesController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HttpGe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Cartridge&gt;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Get(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.GetCartridges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HttpGe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"{id}"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Cartridge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Get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7867DD" w:rsidRPr="007867DD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867DD" w:rsidRPr="007867DD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867D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>cartridgeService.GetCartridge</w:t>
      </w:r>
      <w:proofErr w:type="spellEnd"/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t>(id);</w:t>
      </w:r>
    </w:p>
    <w:p w:rsidR="007867DD" w:rsidRPr="007867DD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867D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:rsidR="007867DD" w:rsidRPr="007867DD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HttpPos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Add(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 cartridg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.AddCartridg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cartridge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.Id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HttpDelet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"{id}"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Delete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.DeleteCartridg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id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HttpPu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Update(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 cartridg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.UpdateCartridg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cartridge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HttpGe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checkUniquebarcode</w:t>
      </w:r>
      <w:proofErr w:type="spellEnd"/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/{barcode}"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heckUnique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barcod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.CheckUnique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barcode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HttpGe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statusbybarcode</w:t>
      </w:r>
      <w:proofErr w:type="spellEnd"/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/{barcode}"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StatusBy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barcod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.StatusBy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barcode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HttpGe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bybarcode</w:t>
      </w:r>
      <w:proofErr w:type="spellEnd"/>
      <w:r w:rsidRPr="00270445">
        <w:rPr>
          <w:rFonts w:ascii="Consolas" w:hAnsi="Consolas" w:cs="Consolas"/>
          <w:color w:val="A31515"/>
          <w:sz w:val="19"/>
          <w:szCs w:val="19"/>
          <w:lang w:val="en-US"/>
        </w:rPr>
        <w:t>/{barcode}"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Cartridge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GetBy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barcod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Service.GetBy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barcode);</w:t>
      </w:r>
    </w:p>
    <w:p w:rsidR="007867DD" w:rsidRPr="00270445" w:rsidRDefault="007867DD" w:rsidP="007867D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Default="007867DD" w:rsidP="009E0A49">
      <w:pPr>
        <w:ind w:firstLine="708"/>
      </w:pPr>
      <w:r>
        <w:t>Также</w:t>
      </w:r>
      <w:r w:rsidRPr="002C3F1C">
        <w:t xml:space="preserve"> </w:t>
      </w:r>
      <w:r>
        <w:t>необходимо</w:t>
      </w:r>
      <w:r w:rsidRPr="002C3F1C">
        <w:t xml:space="preserve"> </w:t>
      </w:r>
      <w:r>
        <w:t>создать</w:t>
      </w:r>
      <w:r w:rsidRPr="002C3F1C">
        <w:t xml:space="preserve"> </w:t>
      </w:r>
      <w:r>
        <w:t>сервис</w:t>
      </w:r>
      <w:r w:rsidRPr="002C3F1C">
        <w:t xml:space="preserve"> </w:t>
      </w:r>
      <w:r>
        <w:t>для</w:t>
      </w:r>
      <w:r w:rsidRPr="002C3F1C">
        <w:t xml:space="preserve"> </w:t>
      </w:r>
      <w:r>
        <w:t>каждого</w:t>
      </w:r>
      <w:r w:rsidRPr="002C3F1C">
        <w:t xml:space="preserve"> </w:t>
      </w:r>
      <w:r>
        <w:t>класса</w:t>
      </w:r>
      <w:r w:rsidRPr="002C3F1C">
        <w:t xml:space="preserve">. </w:t>
      </w:r>
      <w:r>
        <w:t xml:space="preserve">В нём реализуются методы, </w:t>
      </w:r>
      <w:r w:rsidR="002C3F1C">
        <w:t xml:space="preserve">вызываемые в контроллерах, </w:t>
      </w:r>
      <w:r>
        <w:t xml:space="preserve">необходимые для </w:t>
      </w:r>
      <w:proofErr w:type="spellStart"/>
      <w:r>
        <w:t>фронтенда</w:t>
      </w:r>
      <w:proofErr w:type="spellEnd"/>
      <w:r>
        <w:t xml:space="preserve"> и создания </w:t>
      </w:r>
      <w:r>
        <w:rPr>
          <w:lang w:val="en-US"/>
        </w:rPr>
        <w:t>SQL</w:t>
      </w:r>
      <w:r>
        <w:t>-запросов.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2B91AF"/>
          <w:sz w:val="19"/>
          <w:szCs w:val="19"/>
          <w:lang w:val="en-US"/>
        </w:rPr>
        <w:t>CartridgeService</w:t>
      </w:r>
      <w:proofErr w:type="spellEnd"/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adonly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ApplicationContex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context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2B91AF"/>
          <w:sz w:val="19"/>
          <w:szCs w:val="19"/>
          <w:lang w:val="en-US"/>
        </w:rPr>
        <w:t>CartridgeServic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ApplicationContex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context = context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Cartridge&gt;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GetCartridges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CartridgeTypes.Load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Events.Load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Departments.Load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Statuses.Load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Cartridges.ToList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Cartridge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GetCartridg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Cartridges</w:t>
      </w:r>
      <w:proofErr w:type="spellEnd"/>
      <w:proofErr w:type="gramEnd"/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.Include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x.Typ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x.Id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id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AddCartridg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 cartridg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Cartridges.Add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cartridge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SaveChanges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Event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ev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Event(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Id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.Id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EventDat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DateTime.Now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StatusId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FromDepartmentId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ToDepartmentId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Events.Add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ev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SaveChanges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DeleteCartridg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artridge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GetCartridg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id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Cartridges.Remove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cartridge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SaveChanges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UpdateCartridg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artridge cartridg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Cartridges.Update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cartridge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SaveChanges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heckUnique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barcod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Cartridges.Any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x.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barcode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StatusBy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barcod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Events.Where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x.Cartridge.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barcod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OrderByDescending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x.EventDat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.Select</w:t>
      </w:r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x.StatusId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Cartridge 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GetBy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barcode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7044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context.Cartridges.Include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x.Typ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867DD" w:rsidRPr="00270445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proofErr w:type="gram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>x.Barcode</w:t>
      </w:r>
      <w:proofErr w:type="spellEnd"/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barcode);</w:t>
      </w:r>
    </w:p>
    <w:p w:rsidR="007867DD" w:rsidRDefault="007867DD" w:rsidP="007867D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2704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867DD" w:rsidRDefault="007867DD" w:rsidP="007867DD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660775" w:rsidRDefault="00851D66" w:rsidP="009E0A49">
      <w:pPr>
        <w:ind w:firstLine="708"/>
      </w:pPr>
      <w:r>
        <w:t xml:space="preserve">Во </w:t>
      </w:r>
      <w:proofErr w:type="spellStart"/>
      <w:r>
        <w:t>фронтенд</w:t>
      </w:r>
      <w:proofErr w:type="spellEnd"/>
      <w:r>
        <w:t xml:space="preserve">-части приложения создаём страницу </w:t>
      </w:r>
      <w:r>
        <w:rPr>
          <w:lang w:val="en-US"/>
        </w:rPr>
        <w:t>Razor</w:t>
      </w:r>
      <w:r w:rsidRPr="00851D66">
        <w:t xml:space="preserve"> </w:t>
      </w:r>
      <w:r>
        <w:t>для каждого из реализованных методов. Так выглядит страница создания картриджа: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page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A31515"/>
          <w:sz w:val="19"/>
          <w:szCs w:val="19"/>
          <w:lang w:val="en-US"/>
        </w:rPr>
        <w:t>"/cartridges/add"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System.Net.Http</w:t>
      </w:r>
      <w:proofErr w:type="spellEnd"/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System.Net.Http.Json</w:t>
      </w:r>
      <w:proofErr w:type="spellEnd"/>
      <w:proofErr w:type="gramEnd"/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lastRenderedPageBreak/>
        <w:t>@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ontendCartridges.Models</w:t>
      </w:r>
      <w:proofErr w:type="spellEnd"/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crosoft.Extensions.Logg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inject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HttpClient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Http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inject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NavigationManager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navigationManager</w:t>
      </w:r>
      <w:proofErr w:type="spellEnd"/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@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yellow"/>
        </w:rPr>
        <w:t>inj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Logg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Cartrid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ogger</w:t>
      </w:r>
      <w:proofErr w:type="spellEnd"/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h</w:t>
      </w:r>
      <w:proofErr w:type="gramStart"/>
      <w:r>
        <w:rPr>
          <w:rFonts w:ascii="Consolas" w:hAnsi="Consolas" w:cs="Consolas"/>
          <w:color w:val="800000"/>
          <w:sz w:val="19"/>
          <w:szCs w:val="19"/>
        </w:rPr>
        <w:t>3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artridg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h3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EditForm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EditContext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editContext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OnValidSubmit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Action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&gt;</w:t>
      </w: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b/>
          <w:bCs/>
          <w:color w:val="800080"/>
          <w:sz w:val="19"/>
          <w:szCs w:val="19"/>
        </w:rPr>
        <w:t>DataAnnotationsValidat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b/>
          <w:bCs/>
          <w:color w:val="800080"/>
          <w:sz w:val="19"/>
          <w:szCs w:val="19"/>
        </w:rPr>
        <w:t>ValidationSumma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BF5BAF">
        <w:rPr>
          <w:rFonts w:ascii="Consolas" w:hAnsi="Consolas" w:cs="Consolas"/>
          <w:color w:val="800000"/>
          <w:sz w:val="19"/>
          <w:szCs w:val="19"/>
          <w:lang w:val="en-US"/>
        </w:rPr>
        <w:t>input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Barcode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FF0000"/>
          <w:sz w:val="19"/>
          <w:szCs w:val="19"/>
          <w:lang w:val="en-US"/>
        </w:rPr>
        <w:t>placeholder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Barcode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Cartridge.Barcode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highlight w:val="yellow"/>
          <w:lang w:val="en-US"/>
        </w:rPr>
        <w:t>@</w:t>
      </w:r>
      <w:proofErr w:type="spell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onchange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gramStart"/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hangeEventArgs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 =&gt;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hangeBarcod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e?.Value?.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)))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BF5BAF">
        <w:rPr>
          <w:rFonts w:ascii="Consolas" w:hAnsi="Consolas" w:cs="Consolas"/>
          <w:color w:val="800000"/>
          <w:sz w:val="19"/>
          <w:szCs w:val="19"/>
          <w:lang w:val="en-US"/>
        </w:rPr>
        <w:t>br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BF5BAF">
        <w:rPr>
          <w:rFonts w:ascii="Consolas" w:hAnsi="Consolas" w:cs="Consolas"/>
          <w:color w:val="800000"/>
          <w:sz w:val="19"/>
          <w:szCs w:val="19"/>
          <w:lang w:val="en-US"/>
        </w:rPr>
        <w:t>h6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Select Type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BF5BAF">
        <w:rPr>
          <w:rFonts w:ascii="Consolas" w:hAnsi="Consolas" w:cs="Consolas"/>
          <w:color w:val="800000"/>
          <w:sz w:val="19"/>
          <w:szCs w:val="19"/>
          <w:lang w:val="en-US"/>
        </w:rPr>
        <w:t>h6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artridgeTypes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InputSelect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FF0000"/>
          <w:sz w:val="19"/>
          <w:szCs w:val="19"/>
          <w:lang w:val="en-US"/>
        </w:rPr>
        <w:t>id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TypeId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highlight w:val="yellow"/>
          <w:lang w:val="en-US"/>
        </w:rPr>
        <w:t>@</w:t>
      </w:r>
      <w:proofErr w:type="gram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bind</w:t>
      </w:r>
      <w:proofErr w:type="gramEnd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-Value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Cartridge.TypeId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proofErr w:type="spellStart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artridgeTyp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artridgeTypes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BF5BAF">
        <w:rPr>
          <w:rFonts w:ascii="Consolas" w:hAnsi="Consolas" w:cs="Consolas"/>
          <w:color w:val="800000"/>
          <w:sz w:val="19"/>
          <w:szCs w:val="19"/>
          <w:lang w:val="en-US"/>
        </w:rPr>
        <w:t>option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artridgeType.Id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&gt;</w:t>
      </w: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artridgeType.FullName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BF5BAF">
        <w:rPr>
          <w:rFonts w:ascii="Consolas" w:hAnsi="Consolas" w:cs="Consolas"/>
          <w:color w:val="800000"/>
          <w:sz w:val="19"/>
          <w:szCs w:val="19"/>
          <w:lang w:val="en-US"/>
        </w:rPr>
        <w:t>option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InputSelect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BF5BAF">
        <w:rPr>
          <w:rFonts w:ascii="Consolas" w:hAnsi="Consolas" w:cs="Consolas"/>
          <w:color w:val="800000"/>
          <w:sz w:val="19"/>
          <w:szCs w:val="19"/>
          <w:lang w:val="en-US"/>
        </w:rPr>
        <w:t>br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Button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Type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submit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Name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Add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Width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Button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Type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button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Name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Cancel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Width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OnClick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Back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HasActive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="true"&gt;&lt;/</w:t>
      </w:r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Button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BF5BAF">
        <w:rPr>
          <w:rFonts w:ascii="Consolas" w:hAnsi="Consolas" w:cs="Consolas"/>
          <w:b/>
          <w:bCs/>
          <w:color w:val="800080"/>
          <w:sz w:val="19"/>
          <w:szCs w:val="19"/>
          <w:lang w:val="en-US"/>
        </w:rPr>
        <w:t>EditForm</w:t>
      </w:r>
      <w:proofErr w:type="spell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@code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000000"/>
          <w:sz w:val="19"/>
          <w:szCs w:val="19"/>
          <w:highlight w:val="yellow"/>
          <w:lang w:val="en-US"/>
        </w:rPr>
        <w:t>{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EditContext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editContext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artridgeTyp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artridgeTypes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Cartridge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Cartridg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artridge(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 </w:t>
      </w:r>
      <w:proofErr w:type="spellStart"/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OnInitializedAsync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editContext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Cartridg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artridgeTypes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Http.GetFromJsonAsync&lt;IEnumerable&lt;CartridgeType&gt;&gt;(</w:t>
      </w:r>
      <w:r w:rsidRPr="00BF5BAF">
        <w:rPr>
          <w:rFonts w:ascii="Consolas" w:hAnsi="Consolas" w:cs="Consolas"/>
          <w:color w:val="A31515"/>
          <w:sz w:val="19"/>
          <w:szCs w:val="19"/>
          <w:lang w:val="en-US"/>
        </w:rPr>
        <w:t>"https://localhost:44371/api/cartridgetypes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asyn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s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ddCartrid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Http.PostAsJsonAsync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F5BAF">
        <w:rPr>
          <w:rFonts w:ascii="Consolas" w:hAnsi="Consolas" w:cs="Consolas"/>
          <w:color w:val="A31515"/>
          <w:sz w:val="19"/>
          <w:szCs w:val="19"/>
          <w:lang w:val="en-US"/>
        </w:rPr>
        <w:t>"https://localhost:44371/</w:t>
      </w:r>
      <w:proofErr w:type="spellStart"/>
      <w:r w:rsidRPr="00BF5BAF">
        <w:rPr>
          <w:rFonts w:ascii="Consolas" w:hAnsi="Consolas" w:cs="Consolas"/>
          <w:color w:val="A31515"/>
          <w:sz w:val="19"/>
          <w:szCs w:val="19"/>
          <w:lang w:val="en-US"/>
        </w:rPr>
        <w:t>api</w:t>
      </w:r>
      <w:proofErr w:type="spellEnd"/>
      <w:r w:rsidRPr="00BF5BAF">
        <w:rPr>
          <w:rFonts w:ascii="Consolas" w:hAnsi="Consolas" w:cs="Consolas"/>
          <w:color w:val="A31515"/>
          <w:sz w:val="19"/>
          <w:szCs w:val="19"/>
          <w:lang w:val="en-US"/>
        </w:rPr>
        <w:t>/cartridges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Cartridg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Back(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navigationManager.NavigateTo(</w:t>
      </w:r>
      <w:r w:rsidRPr="00BF5BAF">
        <w:rPr>
          <w:rFonts w:ascii="Consolas" w:hAnsi="Consolas" w:cs="Consolas"/>
          <w:color w:val="A31515"/>
          <w:sz w:val="19"/>
          <w:szCs w:val="19"/>
          <w:lang w:val="en-US"/>
        </w:rPr>
        <w:t>"https://localhost:44312/cartridges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 </w:t>
      </w:r>
      <w:proofErr w:type="spellStart"/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Action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editContext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editContext.Validat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Cartridg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Back(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 </w:t>
      </w:r>
      <w:proofErr w:type="spellStart"/>
      <w:proofErr w:type="gram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ChangeBarcod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Cartridge.Barcod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(value);</w:t>
      </w:r>
    </w:p>
    <w:p w:rsidR="00BF5BAF" w:rsidRP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Cartridge.IsUniqueBarcode</w:t>
      </w:r>
      <w:proofErr w:type="spell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Http.GetFromJsonAsync&lt;</w:t>
      </w:r>
      <w:r w:rsidRPr="00BF5BA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r w:rsidRPr="00BF5BAF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proofErr w:type="gramStart"/>
      <w:r w:rsidRPr="00BF5BAF">
        <w:rPr>
          <w:rFonts w:ascii="Consolas" w:hAnsi="Consolas" w:cs="Consolas"/>
          <w:color w:val="A31515"/>
          <w:sz w:val="19"/>
          <w:szCs w:val="19"/>
          <w:lang w:val="en-US"/>
        </w:rPr>
        <w:t>https://localhost:44371/api/cartridges/checkUniquebarcode/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gramEnd"/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addCartridge.Barcode}</w:t>
      </w:r>
      <w:r w:rsidRPr="00BF5BA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BF5B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F5BAF" w:rsidRDefault="00BF5BAF" w:rsidP="00BF5BA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:rsidR="00851D66" w:rsidRPr="00100D2B" w:rsidRDefault="00851D66" w:rsidP="00660775"/>
    <w:p w:rsidR="008F5131" w:rsidRDefault="008F5131" w:rsidP="008F5131">
      <w:pPr>
        <w:pStyle w:val="2"/>
      </w:pPr>
      <w:r>
        <w:t>7.5) Описание тестового примера</w:t>
      </w:r>
    </w:p>
    <w:p w:rsidR="001E2DD8" w:rsidRDefault="00100D2B" w:rsidP="005955C0">
      <w:pPr>
        <w:ind w:firstLine="708"/>
      </w:pPr>
      <w:r>
        <w:t xml:space="preserve">Запустим приложение и включим отладчик для отслеживания выполнения </w:t>
      </w:r>
      <w:r>
        <w:rPr>
          <w:lang w:val="en-US"/>
        </w:rPr>
        <w:t>HTTP</w:t>
      </w:r>
      <w:r w:rsidRPr="00100D2B">
        <w:t>-</w:t>
      </w:r>
      <w:r>
        <w:t>запросов.</w:t>
      </w:r>
      <w:r w:rsidRPr="00100D2B">
        <w:t xml:space="preserve"> </w:t>
      </w:r>
      <w:r w:rsidR="001E2DD8">
        <w:t>Попытаемся создать четвёртое подразделение.</w:t>
      </w:r>
    </w:p>
    <w:p w:rsidR="001E2DD8" w:rsidRDefault="001E2DD8" w:rsidP="008F5131">
      <w:r>
        <w:rPr>
          <w:noProof/>
          <w:lang w:eastAsia="ru-RU"/>
        </w:rPr>
        <w:drawing>
          <wp:inline distT="0" distB="0" distL="0" distR="0" wp14:anchorId="1073120D" wp14:editId="77BC60C9">
            <wp:extent cx="2811439" cy="2067402"/>
            <wp:effectExtent l="0" t="0" r="825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7649" cy="2079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DD8" w:rsidRDefault="001E2DD8" w:rsidP="008F5131">
      <w:r>
        <w:rPr>
          <w:noProof/>
          <w:lang w:eastAsia="ru-RU"/>
        </w:rPr>
        <w:drawing>
          <wp:inline distT="0" distB="0" distL="0" distR="0" wp14:anchorId="2B9E05EB" wp14:editId="1F3A6C89">
            <wp:extent cx="1924334" cy="951765"/>
            <wp:effectExtent l="0" t="0" r="0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36931" cy="957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DD8" w:rsidRDefault="001E2DD8" w:rsidP="005955C0">
      <w:pPr>
        <w:ind w:firstLine="708"/>
      </w:pPr>
      <w:proofErr w:type="spellStart"/>
      <w:r>
        <w:t>Подразаделение</w:t>
      </w:r>
      <w:proofErr w:type="spellEnd"/>
      <w:r>
        <w:t xml:space="preserve"> добавлено успешно</w:t>
      </w:r>
    </w:p>
    <w:p w:rsidR="001E2DD8" w:rsidRDefault="001E2DD8" w:rsidP="008F5131">
      <w:r>
        <w:rPr>
          <w:noProof/>
          <w:lang w:eastAsia="ru-RU"/>
        </w:rPr>
        <w:drawing>
          <wp:inline distT="0" distB="0" distL="0" distR="0" wp14:anchorId="2CB6AF9D" wp14:editId="51FD855A">
            <wp:extent cx="4101152" cy="299289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06357" cy="2996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3E5" w:rsidRDefault="001E2DD8" w:rsidP="005955C0">
      <w:pPr>
        <w:ind w:firstLine="708"/>
      </w:pPr>
      <w:r>
        <w:t>Рассмотрим</w:t>
      </w:r>
      <w:r w:rsidR="00F123E5">
        <w:t xml:space="preserve"> подробнее запросы, появившиеся в отладчике.</w:t>
      </w:r>
    </w:p>
    <w:p w:rsidR="00963AC3" w:rsidRDefault="00F123E5" w:rsidP="005955C0">
      <w:pPr>
        <w:ind w:firstLine="708"/>
      </w:pPr>
      <w:r>
        <w:lastRenderedPageBreak/>
        <w:t xml:space="preserve">Первый запрос имеет метод </w:t>
      </w:r>
      <w:r>
        <w:rPr>
          <w:lang w:val="en-US"/>
        </w:rPr>
        <w:t>OPTIONS</w:t>
      </w:r>
      <w:r w:rsidR="003508DE">
        <w:t>. Он описывает параметры соединения с целевым ресурсом.</w:t>
      </w:r>
      <w:r w:rsidR="00963AC3">
        <w:t xml:space="preserve"> Его структура:</w:t>
      </w:r>
    </w:p>
    <w:p w:rsidR="00963AC3" w:rsidRDefault="00963AC3" w:rsidP="008F5131">
      <w:r>
        <w:rPr>
          <w:noProof/>
          <w:lang w:eastAsia="ru-RU"/>
        </w:rPr>
        <w:drawing>
          <wp:inline distT="0" distB="0" distL="0" distR="0" wp14:anchorId="4383B717" wp14:editId="030419B1">
            <wp:extent cx="3302758" cy="3600192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14298" cy="3612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AC3" w:rsidRDefault="00963AC3" w:rsidP="005955C0">
      <w:pPr>
        <w:ind w:firstLine="708"/>
      </w:pPr>
      <w:r>
        <w:t>В</w:t>
      </w:r>
      <w:r w:rsidRPr="00963AC3">
        <w:t xml:space="preserve"> </w:t>
      </w:r>
      <w:r>
        <w:t>поле</w:t>
      </w:r>
      <w:r w:rsidRPr="00963AC3">
        <w:t xml:space="preserve"> </w:t>
      </w:r>
      <w:r>
        <w:rPr>
          <w:lang w:val="en-US"/>
        </w:rPr>
        <w:t>access</w:t>
      </w:r>
      <w:r w:rsidRPr="00963AC3">
        <w:t>-</w:t>
      </w:r>
      <w:r>
        <w:rPr>
          <w:lang w:val="en-US"/>
        </w:rPr>
        <w:t>control</w:t>
      </w:r>
      <w:r w:rsidRPr="00963AC3">
        <w:t>-</w:t>
      </w:r>
      <w:r>
        <w:rPr>
          <w:lang w:val="en-US"/>
        </w:rPr>
        <w:t>allow</w:t>
      </w:r>
      <w:r w:rsidRPr="00963AC3">
        <w:t>-</w:t>
      </w:r>
      <w:r>
        <w:rPr>
          <w:lang w:val="en-US"/>
        </w:rPr>
        <w:t>methods</w:t>
      </w:r>
      <w:r w:rsidRPr="00963AC3">
        <w:t xml:space="preserve"> </w:t>
      </w:r>
      <w:r>
        <w:t>указан</w:t>
      </w:r>
      <w:r w:rsidRPr="00963AC3">
        <w:t xml:space="preserve"> </w:t>
      </w:r>
      <w:r>
        <w:t>метод</w:t>
      </w:r>
      <w:r w:rsidRPr="00963AC3">
        <w:t>,</w:t>
      </w:r>
      <w:r>
        <w:t xml:space="preserve"> который должен быть применён к ресурсу.</w:t>
      </w:r>
    </w:p>
    <w:p w:rsidR="005955C0" w:rsidRDefault="00963AC3" w:rsidP="005955C0">
      <w:pPr>
        <w:ind w:firstLine="708"/>
      </w:pPr>
      <w:r>
        <w:t xml:space="preserve">Далее следует запрос с методом </w:t>
      </w:r>
      <w:r>
        <w:rPr>
          <w:lang w:val="en-US"/>
        </w:rPr>
        <w:t>POST</w:t>
      </w:r>
      <w:r w:rsidRPr="00963AC3">
        <w:t xml:space="preserve">, </w:t>
      </w:r>
      <w:r>
        <w:t>добавляющий новую запись.</w:t>
      </w:r>
      <w:r w:rsidR="005955C0">
        <w:t xml:space="preserve"> На вход идёт имя подразделения.</w:t>
      </w:r>
    </w:p>
    <w:p w:rsidR="005955C0" w:rsidRDefault="005955C0" w:rsidP="008F5131">
      <w:r>
        <w:rPr>
          <w:noProof/>
          <w:lang w:eastAsia="ru-RU"/>
        </w:rPr>
        <w:drawing>
          <wp:inline distT="0" distB="0" distL="0" distR="0" wp14:anchorId="183AA721" wp14:editId="7E715377">
            <wp:extent cx="1085850" cy="7620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DAA" w:rsidRDefault="005955C0" w:rsidP="005955C0">
      <w:pPr>
        <w:ind w:firstLine="708"/>
      </w:pPr>
      <w:r>
        <w:t>Метод возвращает первый свободный идентификатор (4)</w:t>
      </w:r>
      <w:r w:rsidRPr="005955C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3BDD6E" wp14:editId="3976CAFD">
            <wp:extent cx="1666875" cy="4857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3026AD" w:rsidRDefault="00550DAA" w:rsidP="005955C0">
      <w:pPr>
        <w:ind w:firstLine="708"/>
      </w:pPr>
      <w:r>
        <w:t xml:space="preserve"> При добавлении записи во </w:t>
      </w:r>
      <w:proofErr w:type="spellStart"/>
      <w:r>
        <w:t>фронтенде</w:t>
      </w:r>
      <w:proofErr w:type="spellEnd"/>
      <w:r>
        <w:t xml:space="preserve"> реализу</w:t>
      </w:r>
      <w:r w:rsidR="003026AD">
        <w:t>ю</w:t>
      </w:r>
      <w:r>
        <w:t>тся эт</w:t>
      </w:r>
      <w:r w:rsidR="003026AD">
        <w:t>и</w:t>
      </w:r>
      <w:r>
        <w:t xml:space="preserve"> программны</w:t>
      </w:r>
      <w:r w:rsidR="003026AD">
        <w:t>е</w:t>
      </w:r>
      <w:r>
        <w:t xml:space="preserve"> метод</w:t>
      </w:r>
      <w:r w:rsidR="003026AD">
        <w:t>ы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 </w:t>
      </w:r>
      <w:proofErr w:type="spellStart"/>
      <w:proofErr w:type="gramStart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AddDepartment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Http.PostAsJsonAsync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3026AD">
        <w:rPr>
          <w:rFonts w:ascii="Consolas" w:hAnsi="Consolas" w:cs="Consolas"/>
          <w:color w:val="A31515"/>
          <w:sz w:val="19"/>
          <w:szCs w:val="19"/>
          <w:lang w:val="en-US"/>
        </w:rPr>
        <w:t>"https://localhost:44371/</w:t>
      </w:r>
      <w:proofErr w:type="spellStart"/>
      <w:r w:rsidRPr="003026AD">
        <w:rPr>
          <w:rFonts w:ascii="Consolas" w:hAnsi="Consolas" w:cs="Consolas"/>
          <w:color w:val="A31515"/>
          <w:sz w:val="19"/>
          <w:szCs w:val="19"/>
          <w:lang w:val="en-US"/>
        </w:rPr>
        <w:t>api</w:t>
      </w:r>
      <w:proofErr w:type="spellEnd"/>
      <w:r w:rsidRPr="003026AD">
        <w:rPr>
          <w:rFonts w:ascii="Consolas" w:hAnsi="Consolas" w:cs="Consolas"/>
          <w:color w:val="A31515"/>
          <w:sz w:val="19"/>
          <w:szCs w:val="19"/>
          <w:lang w:val="en-US"/>
        </w:rPr>
        <w:t>/departments"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addDepartment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Back(</w:t>
      </w:r>
      <w:proofErr w:type="gram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navigationManager.NavigateTo(</w:t>
      </w:r>
      <w:r w:rsidRPr="003026AD">
        <w:rPr>
          <w:rFonts w:ascii="Consolas" w:hAnsi="Consolas" w:cs="Consolas"/>
          <w:color w:val="A31515"/>
          <w:sz w:val="19"/>
          <w:szCs w:val="19"/>
          <w:lang w:val="en-US"/>
        </w:rPr>
        <w:t>"https://localhost:44312/departments"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 </w:t>
      </w:r>
      <w:proofErr w:type="spellStart"/>
      <w:proofErr w:type="gramStart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AddAction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editContext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editContext.Validate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awa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ddDepart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3026AD" w:rsidRDefault="003026AD" w:rsidP="003026AD">
      <w:pPr>
        <w:ind w:firstLine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3026AD" w:rsidRDefault="003026AD" w:rsidP="003026AD">
      <w:r>
        <w:t xml:space="preserve">Вызов функции </w:t>
      </w:r>
      <w:proofErr w:type="gramStart"/>
      <w:r>
        <w:rPr>
          <w:lang w:val="en-US"/>
        </w:rPr>
        <w:t>Back</w:t>
      </w:r>
      <w:r w:rsidRPr="003026AD">
        <w:t>(</w:t>
      </w:r>
      <w:proofErr w:type="gramEnd"/>
      <w:r w:rsidRPr="003026AD">
        <w:t xml:space="preserve">) </w:t>
      </w:r>
      <w:r>
        <w:t xml:space="preserve">отправляет ещё один запрос уже метода </w:t>
      </w:r>
      <w:r>
        <w:rPr>
          <w:lang w:val="en-US"/>
        </w:rPr>
        <w:t>GET</w:t>
      </w:r>
      <w:r w:rsidRPr="003026AD">
        <w:t xml:space="preserve">, </w:t>
      </w:r>
      <w:r>
        <w:t xml:space="preserve">так как страница </w:t>
      </w:r>
      <w:r w:rsidRPr="003026AD">
        <w:rPr>
          <w:rFonts w:ascii="Consolas" w:hAnsi="Consolas" w:cs="Consolas"/>
          <w:color w:val="A31515"/>
          <w:sz w:val="19"/>
          <w:szCs w:val="19"/>
          <w:lang w:val="en-US"/>
        </w:rPr>
        <w:t>https</w:t>
      </w:r>
      <w:r w:rsidRPr="003026AD">
        <w:rPr>
          <w:rFonts w:ascii="Consolas" w:hAnsi="Consolas" w:cs="Consolas"/>
          <w:color w:val="A31515"/>
          <w:sz w:val="19"/>
          <w:szCs w:val="19"/>
        </w:rPr>
        <w:t>://</w:t>
      </w:r>
      <w:r w:rsidRPr="003026AD">
        <w:rPr>
          <w:rFonts w:ascii="Consolas" w:hAnsi="Consolas" w:cs="Consolas"/>
          <w:color w:val="A31515"/>
          <w:sz w:val="19"/>
          <w:szCs w:val="19"/>
          <w:lang w:val="en-US"/>
        </w:rPr>
        <w:t>localhost</w:t>
      </w:r>
      <w:r w:rsidRPr="003026AD">
        <w:rPr>
          <w:rFonts w:ascii="Consolas" w:hAnsi="Consolas" w:cs="Consolas"/>
          <w:color w:val="A31515"/>
          <w:sz w:val="19"/>
          <w:szCs w:val="19"/>
        </w:rPr>
        <w:t>:44312/</w:t>
      </w:r>
      <w:r w:rsidRPr="003026AD">
        <w:rPr>
          <w:rFonts w:ascii="Consolas" w:hAnsi="Consolas" w:cs="Consolas"/>
          <w:color w:val="A31515"/>
          <w:sz w:val="19"/>
          <w:szCs w:val="19"/>
          <w:lang w:val="en-US"/>
        </w:rPr>
        <w:t>departments</w:t>
      </w:r>
      <w:r w:rsidRPr="00963AC3">
        <w:t xml:space="preserve"> </w:t>
      </w:r>
      <w:r>
        <w:t>имеет этот программный метод:</w:t>
      </w:r>
    </w:p>
    <w:p w:rsidR="003026AD" w:rsidRPr="003026AD" w:rsidRDefault="003026AD" w:rsidP="003026AD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 </w:t>
      </w:r>
      <w:proofErr w:type="spellStart"/>
      <w:proofErr w:type="gramStart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OnInitializedAsync</w:t>
      </w:r>
      <w:proofErr w:type="spell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) =&gt;</w:t>
      </w:r>
    </w:p>
    <w:p w:rsidR="003026AD" w:rsidRDefault="003026AD" w:rsidP="003026AD">
      <w:pPr>
        <w:jc w:val="left"/>
        <w:rPr>
          <w:lang w:val="en-US"/>
        </w:rPr>
      </w:pP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departments = </w:t>
      </w:r>
      <w:r w:rsidRPr="003026AD"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 xml:space="preserve"> Http.GetFromJsonAsync&lt;Department[]&gt;(</w:t>
      </w:r>
      <w:r w:rsidRPr="003026AD">
        <w:rPr>
          <w:rFonts w:ascii="Consolas" w:hAnsi="Consolas" w:cs="Consolas"/>
          <w:color w:val="A31515"/>
          <w:sz w:val="19"/>
          <w:szCs w:val="19"/>
          <w:lang w:val="en-US"/>
        </w:rPr>
        <w:t>"https://localhost:44371/api/departments"</w:t>
      </w:r>
      <w:r w:rsidRPr="003026A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3026AD">
        <w:rPr>
          <w:lang w:val="en-US"/>
        </w:rPr>
        <w:t xml:space="preserve"> </w:t>
      </w:r>
    </w:p>
    <w:p w:rsidR="004504CE" w:rsidRPr="003026AD" w:rsidRDefault="003026AD" w:rsidP="003026AD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2A341A6" wp14:editId="046B8D59">
            <wp:extent cx="2733675" cy="11334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026AD">
        <w:rPr>
          <w:lang w:val="en-US"/>
        </w:rPr>
        <w:t xml:space="preserve"> </w:t>
      </w:r>
      <w:r w:rsidR="004504CE" w:rsidRPr="003026AD">
        <w:rPr>
          <w:lang w:val="en-US"/>
        </w:rPr>
        <w:br w:type="page"/>
      </w:r>
    </w:p>
    <w:p w:rsidR="00410AE4" w:rsidRDefault="004504CE" w:rsidP="004504CE">
      <w:pPr>
        <w:pStyle w:val="1"/>
      </w:pPr>
      <w:r>
        <w:lastRenderedPageBreak/>
        <w:t>8. ЗАКЛЮЧЕНИЕ</w:t>
      </w:r>
    </w:p>
    <w:p w:rsidR="0019613F" w:rsidRDefault="0019613F" w:rsidP="0019613F">
      <w:pPr>
        <w:spacing w:line="259" w:lineRule="auto"/>
        <w:ind w:firstLine="708"/>
        <w:jc w:val="left"/>
      </w:pPr>
      <w:r>
        <w:t xml:space="preserve">В результате выполнения этой курсовой работы было создано приложение по починке картриджей </w:t>
      </w:r>
      <w:r>
        <w:rPr>
          <w:lang w:val="en-US"/>
        </w:rPr>
        <w:t>G</w:t>
      </w:r>
      <w:r w:rsidRPr="0019613F">
        <w:t>-</w:t>
      </w:r>
      <w:r>
        <w:t xml:space="preserve">принтеров. Была продумана структура проекта. Во время выполнения работы были сложности с брокером, а, следовательно, и с регистрацией пользователей, поскольку брокер </w:t>
      </w:r>
      <w:proofErr w:type="spellStart"/>
      <w:r>
        <w:rPr>
          <w:lang w:val="en-US"/>
        </w:rPr>
        <w:t>RabbitMQ</w:t>
      </w:r>
      <w:proofErr w:type="spellEnd"/>
      <w:r w:rsidRPr="0019613F">
        <w:t xml:space="preserve"> </w:t>
      </w:r>
      <w:r>
        <w:t xml:space="preserve">не может полноценно работать без </w:t>
      </w:r>
      <w:r>
        <w:rPr>
          <w:lang w:val="en-US"/>
        </w:rPr>
        <w:t>Docker</w:t>
      </w:r>
      <w:r w:rsidRPr="0019613F">
        <w:t xml:space="preserve">. </w:t>
      </w:r>
    </w:p>
    <w:p w:rsidR="00EC6993" w:rsidRDefault="0019613F" w:rsidP="0019613F">
      <w:pPr>
        <w:spacing w:line="259" w:lineRule="auto"/>
        <w:ind w:firstLine="708"/>
        <w:jc w:val="left"/>
      </w:pPr>
      <w:r>
        <w:t>Проект имеет дальнейшие перспективы развития. Например</w:t>
      </w:r>
      <w:r w:rsidR="00EC6993">
        <w:t>, используя уже имеющееся разграничение пользователей на просто клиентов и сотрудников, которые на данный момент различаются только принадлежностью к подразделениям, можно в дальнейшем развивать их роли.</w:t>
      </w:r>
      <w:r w:rsidR="00BC0726">
        <w:t xml:space="preserve"> Например, сотрудники могут быть заместителями администратора или модераторами приложения.</w:t>
      </w:r>
      <w:bookmarkStart w:id="0" w:name="_GoBack"/>
      <w:bookmarkEnd w:id="0"/>
    </w:p>
    <w:p w:rsidR="004504CE" w:rsidRDefault="00BC0726" w:rsidP="00EC6993">
      <w:pPr>
        <w:spacing w:line="259" w:lineRule="auto"/>
        <w:ind w:firstLine="708"/>
        <w:jc w:val="left"/>
      </w:pPr>
      <w:r>
        <w:t xml:space="preserve">Также возможно расширить сферу проекта, к примеру, починка не только картриджей принтеров, но и всей </w:t>
      </w:r>
      <w:r>
        <w:rPr>
          <w:lang w:val="en-US"/>
        </w:rPr>
        <w:t>IT</w:t>
      </w:r>
      <w:r w:rsidRPr="00BC0726">
        <w:t>-</w:t>
      </w:r>
      <w:r>
        <w:t>техники в целом.</w:t>
      </w:r>
      <w:r w:rsidR="00EC6993">
        <w:tab/>
      </w:r>
      <w:r w:rsidR="004504CE">
        <w:br w:type="page"/>
      </w:r>
    </w:p>
    <w:p w:rsidR="004504CE" w:rsidRDefault="004F6DDC" w:rsidP="004F6DDC">
      <w:pPr>
        <w:pStyle w:val="1"/>
      </w:pPr>
      <w:r>
        <w:lastRenderedPageBreak/>
        <w:t>9. СПИСОК ЛИТЕРАТУРЫ</w:t>
      </w:r>
    </w:p>
    <w:p w:rsidR="00947B23" w:rsidRDefault="000C4C47">
      <w:pPr>
        <w:spacing w:line="259" w:lineRule="auto"/>
        <w:jc w:val="left"/>
      </w:pPr>
      <w:r>
        <w:t xml:space="preserve">1 </w:t>
      </w:r>
      <w:hyperlink r:id="rId21" w:history="1">
        <w:r w:rsidR="00947B23" w:rsidRPr="006078B5">
          <w:rPr>
            <w:rStyle w:val="a9"/>
          </w:rPr>
          <w:t>https://habr.com/ru/company/vk/blog/342526/</w:t>
        </w:r>
      </w:hyperlink>
    </w:p>
    <w:p w:rsidR="007A2F0D" w:rsidRDefault="00947B23">
      <w:pPr>
        <w:spacing w:line="259" w:lineRule="auto"/>
        <w:jc w:val="left"/>
        <w:rPr>
          <w:rStyle w:val="a9"/>
        </w:rPr>
      </w:pPr>
      <w:r>
        <w:t xml:space="preserve">2 </w:t>
      </w:r>
      <w:hyperlink r:id="rId22" w:history="1">
        <w:r w:rsidRPr="006078B5">
          <w:rPr>
            <w:rStyle w:val="a9"/>
          </w:rPr>
          <w:t>https://aws.amazon.com/ru/what-is/service-oriented-architecture/</w:t>
        </w:r>
      </w:hyperlink>
    </w:p>
    <w:p w:rsidR="007A2F0D" w:rsidRPr="007A2F0D" w:rsidRDefault="007A2F0D">
      <w:pPr>
        <w:spacing w:line="259" w:lineRule="auto"/>
        <w:jc w:val="left"/>
        <w:rPr>
          <w:color w:val="0563C1" w:themeColor="hyperlink"/>
          <w:u w:val="single"/>
        </w:rPr>
      </w:pPr>
      <w:r w:rsidRPr="007A2F0D">
        <w:rPr>
          <w:rStyle w:val="a9"/>
          <w:color w:val="000000" w:themeColor="text1"/>
          <w:u w:val="none"/>
        </w:rPr>
        <w:t>3</w:t>
      </w:r>
      <w:r>
        <w:rPr>
          <w:rStyle w:val="a9"/>
        </w:rPr>
        <w:t xml:space="preserve"> </w:t>
      </w:r>
      <w:r w:rsidRPr="007A2F0D">
        <w:rPr>
          <w:rStyle w:val="a9"/>
        </w:rPr>
        <w:t>https://studbooks.net/2258619/informatika/opisanie_sredy_razrabotki_microsoft_visual_studio</w:t>
      </w:r>
    </w:p>
    <w:p w:rsidR="004F6DDC" w:rsidRDefault="004F6DDC">
      <w:pPr>
        <w:spacing w:line="259" w:lineRule="auto"/>
        <w:jc w:val="left"/>
      </w:pPr>
      <w:r>
        <w:br w:type="page"/>
      </w:r>
    </w:p>
    <w:p w:rsidR="004F6DDC" w:rsidRDefault="004F6DDC" w:rsidP="004F6DDC">
      <w:pPr>
        <w:pStyle w:val="1"/>
      </w:pPr>
      <w:r>
        <w:lastRenderedPageBreak/>
        <w:t>10. ПРИЛОЖЕНИЯ</w:t>
      </w:r>
    </w:p>
    <w:p w:rsidR="00533CE5" w:rsidRPr="00533CE5" w:rsidRDefault="00533CE5" w:rsidP="00533CE5">
      <w:r>
        <w:t xml:space="preserve">Перечень </w:t>
      </w:r>
      <w:r>
        <w:rPr>
          <w:lang w:val="en-US"/>
        </w:rPr>
        <w:t>HTTP</w:t>
      </w:r>
      <w:r w:rsidRPr="00533CE5">
        <w:t>-</w:t>
      </w:r>
      <w:r>
        <w:t xml:space="preserve">запросов (на скриншоте – запросы группы </w:t>
      </w:r>
      <w:proofErr w:type="spellStart"/>
      <w:r>
        <w:rPr>
          <w:lang w:val="en-US"/>
        </w:rPr>
        <w:t>Catridges</w:t>
      </w:r>
      <w:proofErr w:type="spellEnd"/>
      <w:r>
        <w:t>) и доступных хостов:</w:t>
      </w:r>
    </w:p>
    <w:p w:rsidR="00533CE5" w:rsidRDefault="00533CE5" w:rsidP="00533CE5">
      <w:r>
        <w:rPr>
          <w:noProof/>
          <w:lang w:eastAsia="ru-RU"/>
        </w:rPr>
        <w:drawing>
          <wp:inline distT="0" distB="0" distL="0" distR="0" wp14:anchorId="61C7C8A4" wp14:editId="6AD9F438">
            <wp:extent cx="5211831" cy="3541594"/>
            <wp:effectExtent l="0" t="0" r="825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25653" cy="3550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71A" w:rsidRDefault="007C671A" w:rsidP="00533CE5">
      <w:r>
        <w:t xml:space="preserve">Ответ на запрос в </w:t>
      </w:r>
      <w:r>
        <w:rPr>
          <w:lang w:val="en-US"/>
        </w:rPr>
        <w:t>Swagger</w:t>
      </w:r>
      <w:r w:rsidRPr="007C671A">
        <w:t>:</w:t>
      </w:r>
    </w:p>
    <w:p w:rsidR="007C671A" w:rsidRDefault="007C671A" w:rsidP="00533CE5">
      <w:r>
        <w:rPr>
          <w:noProof/>
          <w:lang w:eastAsia="ru-RU"/>
        </w:rPr>
        <w:drawing>
          <wp:inline distT="0" distB="0" distL="0" distR="0" wp14:anchorId="0871C7AC" wp14:editId="421EAF64">
            <wp:extent cx="5227093" cy="392856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36001" cy="3935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F75" w:rsidRDefault="00F03F75" w:rsidP="00533CE5">
      <w:pPr>
        <w:rPr>
          <w:lang w:val="en-US"/>
        </w:rPr>
      </w:pPr>
    </w:p>
    <w:p w:rsidR="00F03F75" w:rsidRDefault="00F03F75" w:rsidP="00533CE5">
      <w:r>
        <w:rPr>
          <w:lang w:val="en-US"/>
        </w:rPr>
        <w:lastRenderedPageBreak/>
        <w:t>UML</w:t>
      </w:r>
      <w:r w:rsidRPr="00A17BF5">
        <w:t>-</w:t>
      </w:r>
      <w:r>
        <w:t>диаграмма компонентов</w:t>
      </w:r>
      <w:r w:rsidR="00A17BF5" w:rsidRPr="00A17BF5">
        <w:t xml:space="preserve"> (</w:t>
      </w:r>
      <w:r w:rsidR="00A17BF5">
        <w:t>ввиду большого кол-во методов отображены только наименования классов</w:t>
      </w:r>
      <w:r w:rsidR="00A17BF5" w:rsidRPr="00A17BF5">
        <w:t>)</w:t>
      </w:r>
      <w:r>
        <w:t>:</w:t>
      </w:r>
    </w:p>
    <w:p w:rsidR="00F03F75" w:rsidRDefault="00CF77EB" w:rsidP="00533CE5">
      <w:r>
        <w:object w:dxaOrig="19350" w:dyaOrig="14085">
          <v:shape id="_x0000_i1028" type="#_x0000_t75" style="width:467.45pt;height:340.1pt" o:ole="">
            <v:imagedata r:id="rId25" o:title=""/>
          </v:shape>
          <o:OLEObject Type="Embed" ProgID="Visio.Drawing.15" ShapeID="_x0000_i1028" DrawAspect="Content" ObjectID="_1733480929" r:id="rId26"/>
        </w:object>
      </w:r>
    </w:p>
    <w:p w:rsidR="00296A90" w:rsidRDefault="00F03F75" w:rsidP="00533CE5">
      <w:r>
        <w:rPr>
          <w:lang w:val="en-US"/>
        </w:rPr>
        <w:t>UML-</w:t>
      </w:r>
      <w:r>
        <w:t>диаграмма размещения:</w:t>
      </w:r>
    </w:p>
    <w:p w:rsidR="00F03F75" w:rsidRPr="00296A90" w:rsidRDefault="00296A90" w:rsidP="00533CE5">
      <w:r>
        <w:object w:dxaOrig="8506" w:dyaOrig="8476">
          <v:shape id="_x0000_i1030" type="#_x0000_t75" style="width:240.7pt;height:239.65pt" o:ole="">
            <v:imagedata r:id="rId27" o:title=""/>
          </v:shape>
          <o:OLEObject Type="Embed" ProgID="Visio.Drawing.15" ShapeID="_x0000_i1030" DrawAspect="Content" ObjectID="_1733480930" r:id="rId28"/>
        </w:object>
      </w:r>
    </w:p>
    <w:sectPr w:rsidR="00F03F75" w:rsidRPr="00296A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CC6366"/>
    <w:multiLevelType w:val="hybridMultilevel"/>
    <w:tmpl w:val="18D873DE"/>
    <w:lvl w:ilvl="0" w:tplc="B16C280A">
      <w:start w:val="1"/>
      <w:numFmt w:val="bullet"/>
      <w:lvlText w:val=""/>
      <w:lvlJc w:val="left"/>
      <w:pPr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" w15:restartNumberingAfterBreak="0">
    <w:nsid w:val="30167B9F"/>
    <w:multiLevelType w:val="hybridMultilevel"/>
    <w:tmpl w:val="9CD629FE"/>
    <w:lvl w:ilvl="0" w:tplc="B16C280A">
      <w:start w:val="1"/>
      <w:numFmt w:val="bullet"/>
      <w:lvlText w:val=""/>
      <w:lvlJc w:val="left"/>
      <w:pPr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" w15:restartNumberingAfterBreak="0">
    <w:nsid w:val="33161FF3"/>
    <w:multiLevelType w:val="hybridMultilevel"/>
    <w:tmpl w:val="B8BA325A"/>
    <w:lvl w:ilvl="0" w:tplc="B16C280A">
      <w:start w:val="1"/>
      <w:numFmt w:val="bullet"/>
      <w:lvlText w:val=""/>
      <w:lvlJc w:val="left"/>
      <w:pPr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" w15:restartNumberingAfterBreak="0">
    <w:nsid w:val="3C3B7525"/>
    <w:multiLevelType w:val="hybridMultilevel"/>
    <w:tmpl w:val="DC683104"/>
    <w:lvl w:ilvl="0" w:tplc="B16C280A">
      <w:start w:val="1"/>
      <w:numFmt w:val="bullet"/>
      <w:lvlText w:val=""/>
      <w:lvlJc w:val="left"/>
      <w:pPr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" w15:restartNumberingAfterBreak="0">
    <w:nsid w:val="4C3C5A7F"/>
    <w:multiLevelType w:val="hybridMultilevel"/>
    <w:tmpl w:val="1284AE96"/>
    <w:lvl w:ilvl="0" w:tplc="B16C280A">
      <w:start w:val="1"/>
      <w:numFmt w:val="bullet"/>
      <w:lvlText w:val=""/>
      <w:lvlJc w:val="left"/>
      <w:pPr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" w15:restartNumberingAfterBreak="0">
    <w:nsid w:val="687757F6"/>
    <w:multiLevelType w:val="hybridMultilevel"/>
    <w:tmpl w:val="94E8233E"/>
    <w:lvl w:ilvl="0" w:tplc="B16C280A">
      <w:start w:val="1"/>
      <w:numFmt w:val="bullet"/>
      <w:lvlText w:val=""/>
      <w:lvlJc w:val="left"/>
      <w:pPr>
        <w:ind w:left="373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44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1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8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6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3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0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7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498" w:hanging="360"/>
      </w:pPr>
      <w:rPr>
        <w:rFonts w:ascii="Wingdings" w:hAnsi="Wingdings" w:hint="default"/>
      </w:rPr>
    </w:lvl>
  </w:abstractNum>
  <w:abstractNum w:abstractNumId="6" w15:restartNumberingAfterBreak="0">
    <w:nsid w:val="71F8191F"/>
    <w:multiLevelType w:val="hybridMultilevel"/>
    <w:tmpl w:val="081EE236"/>
    <w:lvl w:ilvl="0" w:tplc="B16C280A">
      <w:start w:val="1"/>
      <w:numFmt w:val="bullet"/>
      <w:lvlText w:val=""/>
      <w:lvlJc w:val="left"/>
      <w:pPr>
        <w:ind w:left="502" w:hanging="360"/>
      </w:pPr>
      <w:rPr>
        <w:rFonts w:ascii="Wingdings" w:hAnsi="Wingdings" w:hint="default"/>
      </w:rPr>
    </w:lvl>
    <w:lvl w:ilvl="1" w:tplc="B3C4F57A">
      <w:start w:val="1"/>
      <w:numFmt w:val="bullet"/>
      <w:lvlText w:val=""/>
      <w:lvlJc w:val="left"/>
      <w:pPr>
        <w:ind w:left="1222" w:hanging="360"/>
      </w:pPr>
      <w:rPr>
        <w:rFonts w:ascii="Wingdings 2" w:hAnsi="Wingdings 2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7" w15:restartNumberingAfterBreak="0">
    <w:nsid w:val="756B5603"/>
    <w:multiLevelType w:val="hybridMultilevel"/>
    <w:tmpl w:val="B532F000"/>
    <w:lvl w:ilvl="0" w:tplc="B16C280A">
      <w:start w:val="1"/>
      <w:numFmt w:val="bullet"/>
      <w:lvlText w:val=""/>
      <w:lvlJc w:val="left"/>
      <w:pPr>
        <w:ind w:left="643" w:hanging="360"/>
      </w:pPr>
      <w:rPr>
        <w:rFonts w:ascii="Wingdings" w:hAnsi="Wingdings" w:hint="default"/>
      </w:rPr>
    </w:lvl>
    <w:lvl w:ilvl="1" w:tplc="B3C4F57A">
      <w:start w:val="1"/>
      <w:numFmt w:val="bullet"/>
      <w:lvlText w:val=""/>
      <w:lvlJc w:val="left"/>
      <w:pPr>
        <w:ind w:left="1363" w:hanging="360"/>
      </w:pPr>
      <w:rPr>
        <w:rFonts w:ascii="Wingdings 2" w:hAnsi="Wingdings 2" w:hint="default"/>
      </w:rPr>
    </w:lvl>
    <w:lvl w:ilvl="2" w:tplc="DC4A9794">
      <w:start w:val="1"/>
      <w:numFmt w:val="bullet"/>
      <w:lvlText w:val="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8" w15:restartNumberingAfterBreak="0">
    <w:nsid w:val="7CFB087D"/>
    <w:multiLevelType w:val="hybridMultilevel"/>
    <w:tmpl w:val="CE342AE6"/>
    <w:lvl w:ilvl="0" w:tplc="B16C280A">
      <w:start w:val="1"/>
      <w:numFmt w:val="bullet"/>
      <w:lvlText w:val=""/>
      <w:lvlJc w:val="left"/>
      <w:pPr>
        <w:ind w:left="64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8"/>
  </w:num>
  <w:num w:numId="5">
    <w:abstractNumId w:val="1"/>
  </w:num>
  <w:num w:numId="6">
    <w:abstractNumId w:val="6"/>
  </w:num>
  <w:num w:numId="7">
    <w:abstractNumId w:val="4"/>
  </w:num>
  <w:num w:numId="8">
    <w:abstractNumId w:val="0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10CB"/>
    <w:rsid w:val="000177F0"/>
    <w:rsid w:val="00041DB7"/>
    <w:rsid w:val="000670B8"/>
    <w:rsid w:val="000A11BE"/>
    <w:rsid w:val="000C4C47"/>
    <w:rsid w:val="000D2DFB"/>
    <w:rsid w:val="00100D2B"/>
    <w:rsid w:val="00101061"/>
    <w:rsid w:val="00101173"/>
    <w:rsid w:val="00130DB3"/>
    <w:rsid w:val="00142A81"/>
    <w:rsid w:val="00146F6F"/>
    <w:rsid w:val="00172B0E"/>
    <w:rsid w:val="0019257A"/>
    <w:rsid w:val="0019613F"/>
    <w:rsid w:val="001E2DD8"/>
    <w:rsid w:val="001F0B5F"/>
    <w:rsid w:val="002050AC"/>
    <w:rsid w:val="00270445"/>
    <w:rsid w:val="00292C81"/>
    <w:rsid w:val="00296A90"/>
    <w:rsid w:val="002B191A"/>
    <w:rsid w:val="002B7D2A"/>
    <w:rsid w:val="002C3F1C"/>
    <w:rsid w:val="002D4C53"/>
    <w:rsid w:val="002E1888"/>
    <w:rsid w:val="003026AD"/>
    <w:rsid w:val="00303204"/>
    <w:rsid w:val="003508DE"/>
    <w:rsid w:val="003953BD"/>
    <w:rsid w:val="003C0EBC"/>
    <w:rsid w:val="00410AE4"/>
    <w:rsid w:val="00420341"/>
    <w:rsid w:val="00442347"/>
    <w:rsid w:val="00444DC0"/>
    <w:rsid w:val="0044779B"/>
    <w:rsid w:val="004504CE"/>
    <w:rsid w:val="004619D0"/>
    <w:rsid w:val="00463672"/>
    <w:rsid w:val="00466F31"/>
    <w:rsid w:val="004834F6"/>
    <w:rsid w:val="004910CB"/>
    <w:rsid w:val="00496E3F"/>
    <w:rsid w:val="004B6B81"/>
    <w:rsid w:val="004D433F"/>
    <w:rsid w:val="004F6DDC"/>
    <w:rsid w:val="00502550"/>
    <w:rsid w:val="0050278A"/>
    <w:rsid w:val="00510579"/>
    <w:rsid w:val="00517D24"/>
    <w:rsid w:val="00533CE5"/>
    <w:rsid w:val="00546850"/>
    <w:rsid w:val="005478A6"/>
    <w:rsid w:val="00550DAA"/>
    <w:rsid w:val="0055491A"/>
    <w:rsid w:val="00576291"/>
    <w:rsid w:val="005955C0"/>
    <w:rsid w:val="005B1661"/>
    <w:rsid w:val="005C0450"/>
    <w:rsid w:val="005D03DA"/>
    <w:rsid w:val="006117CA"/>
    <w:rsid w:val="00660775"/>
    <w:rsid w:val="00675458"/>
    <w:rsid w:val="00690412"/>
    <w:rsid w:val="006A6432"/>
    <w:rsid w:val="006B5631"/>
    <w:rsid w:val="00706457"/>
    <w:rsid w:val="00717E6C"/>
    <w:rsid w:val="0072599E"/>
    <w:rsid w:val="00744416"/>
    <w:rsid w:val="0076346C"/>
    <w:rsid w:val="00763FDB"/>
    <w:rsid w:val="007760B8"/>
    <w:rsid w:val="007867DD"/>
    <w:rsid w:val="007935DE"/>
    <w:rsid w:val="007A2F0D"/>
    <w:rsid w:val="007A758D"/>
    <w:rsid w:val="007B049D"/>
    <w:rsid w:val="007C0FEC"/>
    <w:rsid w:val="007C671A"/>
    <w:rsid w:val="00801C76"/>
    <w:rsid w:val="00806FC9"/>
    <w:rsid w:val="00810331"/>
    <w:rsid w:val="00851D66"/>
    <w:rsid w:val="008878DD"/>
    <w:rsid w:val="008B6A10"/>
    <w:rsid w:val="008C1201"/>
    <w:rsid w:val="008D667B"/>
    <w:rsid w:val="008F010F"/>
    <w:rsid w:val="008F0EA8"/>
    <w:rsid w:val="008F1461"/>
    <w:rsid w:val="008F5131"/>
    <w:rsid w:val="009404A5"/>
    <w:rsid w:val="00943436"/>
    <w:rsid w:val="00944F3A"/>
    <w:rsid w:val="00947B23"/>
    <w:rsid w:val="00963AC3"/>
    <w:rsid w:val="009734CA"/>
    <w:rsid w:val="00996172"/>
    <w:rsid w:val="009B6943"/>
    <w:rsid w:val="009E0A49"/>
    <w:rsid w:val="009E62F6"/>
    <w:rsid w:val="00A17BF5"/>
    <w:rsid w:val="00A17F9B"/>
    <w:rsid w:val="00A55B4A"/>
    <w:rsid w:val="00A5740F"/>
    <w:rsid w:val="00A723E4"/>
    <w:rsid w:val="00AB0FD2"/>
    <w:rsid w:val="00AB2AFF"/>
    <w:rsid w:val="00AC4B39"/>
    <w:rsid w:val="00B43FF4"/>
    <w:rsid w:val="00BC0726"/>
    <w:rsid w:val="00BE4D8D"/>
    <w:rsid w:val="00BF5620"/>
    <w:rsid w:val="00BF5BAF"/>
    <w:rsid w:val="00BF7C3C"/>
    <w:rsid w:val="00C27751"/>
    <w:rsid w:val="00C30495"/>
    <w:rsid w:val="00C44ABD"/>
    <w:rsid w:val="00C454E1"/>
    <w:rsid w:val="00C87AAF"/>
    <w:rsid w:val="00CA49E1"/>
    <w:rsid w:val="00CB388E"/>
    <w:rsid w:val="00CC3130"/>
    <w:rsid w:val="00CD578B"/>
    <w:rsid w:val="00CF2E91"/>
    <w:rsid w:val="00CF77EB"/>
    <w:rsid w:val="00D44C2B"/>
    <w:rsid w:val="00D65DB6"/>
    <w:rsid w:val="00D908F0"/>
    <w:rsid w:val="00DF7551"/>
    <w:rsid w:val="00E2287E"/>
    <w:rsid w:val="00E42F34"/>
    <w:rsid w:val="00E46BEE"/>
    <w:rsid w:val="00E647B7"/>
    <w:rsid w:val="00EA7BFA"/>
    <w:rsid w:val="00EC6993"/>
    <w:rsid w:val="00EE671D"/>
    <w:rsid w:val="00EF5136"/>
    <w:rsid w:val="00F0090E"/>
    <w:rsid w:val="00F03F75"/>
    <w:rsid w:val="00F123E5"/>
    <w:rsid w:val="00F30931"/>
    <w:rsid w:val="00F469FB"/>
    <w:rsid w:val="00F47666"/>
    <w:rsid w:val="00F55F92"/>
    <w:rsid w:val="00F604FE"/>
    <w:rsid w:val="00F611EC"/>
    <w:rsid w:val="00F6695F"/>
    <w:rsid w:val="00F738A1"/>
    <w:rsid w:val="00FA31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4CDE26"/>
  <w15:chartTrackingRefBased/>
  <w15:docId w15:val="{BBF1F435-32E5-4E0C-99ED-414B6B3AC9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1461"/>
    <w:pPr>
      <w:spacing w:line="256" w:lineRule="auto"/>
      <w:jc w:val="both"/>
    </w:pPr>
    <w:rPr>
      <w:rFonts w:ascii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01C76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01C76"/>
    <w:pPr>
      <w:keepNext/>
      <w:keepLines/>
      <w:spacing w:before="40" w:after="0"/>
      <w:outlineLvl w:val="1"/>
    </w:pPr>
    <w:rPr>
      <w:rFonts w:eastAsiaTheme="majorEastAsia" w:cstheme="majorBidi"/>
      <w:b/>
      <w:i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01C76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01C76"/>
    <w:rPr>
      <w:rFonts w:ascii="Times New Roman" w:eastAsiaTheme="majorEastAsia" w:hAnsi="Times New Roman" w:cstheme="majorBidi"/>
      <w:b/>
      <w:i/>
      <w:sz w:val="28"/>
      <w:szCs w:val="26"/>
    </w:rPr>
  </w:style>
  <w:style w:type="paragraph" w:styleId="a3">
    <w:name w:val="Title"/>
    <w:basedOn w:val="a"/>
    <w:next w:val="a"/>
    <w:link w:val="a4"/>
    <w:uiPriority w:val="10"/>
    <w:qFormat/>
    <w:rsid w:val="00801C76"/>
    <w:pPr>
      <w:spacing w:after="0" w:line="240" w:lineRule="auto"/>
      <w:contextualSpacing/>
      <w:jc w:val="left"/>
    </w:pPr>
    <w:rPr>
      <w:rFonts w:eastAsiaTheme="majorEastAsia" w:cstheme="majorBidi"/>
      <w:i/>
      <w:spacing w:val="-10"/>
      <w:kern w:val="28"/>
      <w:szCs w:val="56"/>
      <w:u w:val="single"/>
    </w:rPr>
  </w:style>
  <w:style w:type="character" w:customStyle="1" w:styleId="a4">
    <w:name w:val="Заголовок Знак"/>
    <w:basedOn w:val="a0"/>
    <w:link w:val="a3"/>
    <w:uiPriority w:val="10"/>
    <w:rsid w:val="00801C76"/>
    <w:rPr>
      <w:rFonts w:ascii="Times New Roman" w:eastAsiaTheme="majorEastAsia" w:hAnsi="Times New Roman" w:cstheme="majorBidi"/>
      <w:i/>
      <w:spacing w:val="-10"/>
      <w:kern w:val="28"/>
      <w:sz w:val="28"/>
      <w:szCs w:val="56"/>
      <w:u w:val="single"/>
    </w:rPr>
  </w:style>
  <w:style w:type="paragraph" w:styleId="a5">
    <w:name w:val="Subtitle"/>
    <w:basedOn w:val="a"/>
    <w:next w:val="a"/>
    <w:link w:val="a6"/>
    <w:uiPriority w:val="11"/>
    <w:qFormat/>
    <w:rsid w:val="00801C76"/>
    <w:pPr>
      <w:numPr>
        <w:ilvl w:val="1"/>
      </w:numPr>
      <w:jc w:val="left"/>
    </w:pPr>
    <w:rPr>
      <w:rFonts w:eastAsiaTheme="minorEastAsia" w:cstheme="minorBidi"/>
      <w:i/>
      <w:color w:val="000000" w:themeColor="text1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801C76"/>
    <w:rPr>
      <w:rFonts w:ascii="Times New Roman" w:eastAsiaTheme="minorEastAsia" w:hAnsi="Times New Roman"/>
      <w:i/>
      <w:color w:val="000000" w:themeColor="text1"/>
      <w:spacing w:val="15"/>
      <w:sz w:val="28"/>
    </w:rPr>
  </w:style>
  <w:style w:type="table" w:styleId="a7">
    <w:name w:val="Table Grid"/>
    <w:basedOn w:val="a1"/>
    <w:uiPriority w:val="39"/>
    <w:rsid w:val="00801C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8F1461"/>
  </w:style>
  <w:style w:type="paragraph" w:styleId="a8">
    <w:name w:val="List Paragraph"/>
    <w:basedOn w:val="a"/>
    <w:uiPriority w:val="34"/>
    <w:qFormat/>
    <w:rsid w:val="000C4C47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947B23"/>
    <w:rPr>
      <w:color w:val="0563C1" w:themeColor="hyperlink"/>
      <w:u w:val="single"/>
    </w:rPr>
  </w:style>
  <w:style w:type="character" w:customStyle="1" w:styleId="opblock-summary-path">
    <w:name w:val="opblock-summary-path"/>
    <w:basedOn w:val="a0"/>
    <w:rsid w:val="00101173"/>
  </w:style>
  <w:style w:type="character" w:customStyle="1" w:styleId="hgkelc">
    <w:name w:val="hgkelc"/>
    <w:basedOn w:val="a0"/>
    <w:rsid w:val="00F123E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644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26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66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hyperlink" Target="https://localhost:44312" TargetMode="External"/><Relationship Id="rId18" Type="http://schemas.openxmlformats.org/officeDocument/2006/relationships/image" Target="media/image9.png"/><Relationship Id="rId26" Type="http://schemas.openxmlformats.org/officeDocument/2006/relationships/package" Target="embeddings/_________Microsoft_Visio3.vsdx"/><Relationship Id="rId3" Type="http://schemas.openxmlformats.org/officeDocument/2006/relationships/settings" Target="settings.xml"/><Relationship Id="rId21" Type="http://schemas.openxmlformats.org/officeDocument/2006/relationships/hyperlink" Target="https://habr.com/ru/company/vk/blog/342526/" TargetMode="External"/><Relationship Id="rId7" Type="http://schemas.openxmlformats.org/officeDocument/2006/relationships/package" Target="embeddings/_________Microsoft_Visio.vsdx"/><Relationship Id="rId12" Type="http://schemas.openxmlformats.org/officeDocument/2006/relationships/hyperlink" Target="https://localhost:44371" TargetMode="External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5" Type="http://schemas.openxmlformats.org/officeDocument/2006/relationships/image" Target="media/image1.png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Relationship Id="rId22" Type="http://schemas.openxmlformats.org/officeDocument/2006/relationships/hyperlink" Target="https://aws.amazon.com/ru/what-is/service-oriented-architecture/" TargetMode="External"/><Relationship Id="rId27" Type="http://schemas.openxmlformats.org/officeDocument/2006/relationships/image" Target="media/image15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5</TotalTime>
  <Pages>22</Pages>
  <Words>3247</Words>
  <Characters>18513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60</cp:revision>
  <dcterms:created xsi:type="dcterms:W3CDTF">2022-12-24T10:28:00Z</dcterms:created>
  <dcterms:modified xsi:type="dcterms:W3CDTF">2022-12-25T10:39:00Z</dcterms:modified>
</cp:coreProperties>
</file>